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c"/>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uawei, HiSilicon</w:t>
            </w:r>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r>
              <w:rPr>
                <w:rFonts w:ascii="Arial" w:hAnsi="Arial" w:cs="Arial"/>
              </w:rPr>
              <w:t>Mediatek</w:t>
            </w:r>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r>
              <w:rPr>
                <w:rFonts w:ascii="Arial" w:hAnsi="Arial" w:cs="Arial" w:hint="eastAsia"/>
              </w:rPr>
              <w:t>Tangxun</w:t>
            </w:r>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3504A5"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r>
              <w:rPr>
                <w:rFonts w:ascii="Arial" w:hAnsi="Arial" w:cs="Arial" w:hint="eastAsia"/>
              </w:rPr>
              <w:t>S</w:t>
            </w:r>
            <w:r>
              <w:rPr>
                <w:rFonts w:ascii="Arial" w:hAnsi="Arial" w:cs="Arial"/>
              </w:rPr>
              <w:t>preadtrum</w:t>
            </w:r>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5"/>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c"/>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lastRenderedPageBreak/>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a7"/>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2pt;height:165.6pt;mso-width-percent:0;mso-height-percent:0;mso-width-percent:0;mso-height-percent:0" o:ole="">
                  <v:imagedata r:id="rId13" o:title=""/>
                </v:shape>
                <o:OLEObject Type="Embed" ProgID="Visio.Drawing.15" ShapeID="_x0000_i1025" DrawAspect="Content" ObjectID="_1775905336"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08.8pt;height:172.8pt;mso-width-percent:0;mso-height-percent:0;mso-width-percent:0;mso-height-percent:0" o:ole="">
                  <v:imagedata r:id="rId15" o:title=""/>
                </v:shape>
                <o:OLEObject Type="Embed" ProgID="Visio.Drawing.15" ShapeID="_x0000_i1026" DrawAspect="Content" ObjectID="_1775905337" r:id="rId16"/>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3.2pt;height:151.8pt;mso-width-percent:0;mso-height-percent:0;mso-width-percent:0;mso-height-percent:0" o:ole="">
                  <v:imagedata r:id="rId17" o:title=""/>
                </v:shape>
                <o:OLEObject Type="Embed" ProgID="Visio.Drawing.15" ShapeID="_x0000_i1027" DrawAspect="Content" ObjectID="_1775905338"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8pt;height:159pt;mso-width-percent:0;mso-height-percent:0;mso-width-percent:0;mso-height-percent:0" o:ole="">
                  <v:imagedata r:id="rId19" o:title=""/>
                </v:shape>
                <o:OLEObject Type="Embed" ProgID="Visio.Drawing.15" ShapeID="_x0000_i1028" DrawAspect="Content" ObjectID="_1775905339"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5"/>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5"/>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5"/>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5"/>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5"/>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5"/>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5"/>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lastRenderedPageBreak/>
        <w:t>Protocol layer for data transfer</w:t>
      </w:r>
    </w:p>
    <w:p w14:paraId="61D6341B" w14:textId="40F28801" w:rsidR="0032465C" w:rsidRPr="0032465C" w:rsidRDefault="0032465C" w:rsidP="00285F85">
      <w:pPr>
        <w:pStyle w:val="a5"/>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5"/>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5"/>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7"/>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7"/>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lastRenderedPageBreak/>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Huawei, HiSilicon</w:t>
            </w:r>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Huawei2, HiSilicon]</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the collected data</w:t>
            </w:r>
            <w:r w:rsidR="009F676C" w:rsidRPr="000D183A">
              <w:rPr>
                <w:rFonts w:ascii="Times New Roman" w:hAnsi="Times New Roman"/>
                <w:kern w:val="0"/>
              </w:rPr>
              <w:t>.</w:t>
            </w:r>
            <w:r w:rsidR="00D40738" w:rsidRPr="000D183A">
              <w:rPr>
                <w:rFonts w:ascii="Times New Roman" w:hAnsi="Times New Roman"/>
                <w:kern w:val="0"/>
              </w:rPr>
              <w:t xml:space="preserve">If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OTTserver,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ould like to understand what does it mean,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r>
              <w:rPr>
                <w:rFonts w:ascii="Times New Roman" w:hAnsi="Times New Roman" w:hint="eastAsia"/>
                <w:kern w:val="0"/>
              </w:rPr>
              <w:t>Spreadtrum</w:t>
            </w:r>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1b, 2, and 3.</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5"/>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5"/>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5"/>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c"/>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ins w:id="47" w:author="YuanY Zhang (张园园)" w:date="2024-04-26T20:07:00Z">
              <w:r>
                <w:rPr>
                  <w:rFonts w:ascii="Times New Roman" w:hAnsi="Times New Roman"/>
                  <w:kern w:val="0"/>
                  <w:sz w:val="20"/>
                  <w:szCs w:val="20"/>
                </w:rPr>
                <w:t>Mediatek</w:t>
              </w:r>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Huawei2, HiSilicon]</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Yes, it is also our understanding that the server inside MNO should be seen as a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We do not see a difference between this case and the case "the UE vendor sets up its own OTTserver,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 xml:space="preserve">the MNO buying a server from the UE vendor and setting it up </w:t>
            </w:r>
            <w:r w:rsidRPr="008272E6">
              <w:rPr>
                <w:rFonts w:ascii="Times New Roman" w:hAnsi="Times New Roman" w:cs="Times New Roman"/>
                <w:color w:val="FF0000"/>
                <w:kern w:val="0"/>
                <w:szCs w:val="21"/>
              </w:rPr>
              <w:lastRenderedPageBreak/>
              <w:t>within their own network</w:t>
            </w:r>
            <w:r w:rsidRPr="008272E6">
              <w:rPr>
                <w:rFonts w:ascii="Times New Roman" w:hAnsi="Times New Roman" w:cs="Times New Roman"/>
                <w:kern w:val="0"/>
                <w:szCs w:val="21"/>
              </w:rPr>
              <w:t>", we would like to understand what does it mean,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r>
              <w:rPr>
                <w:rFonts w:ascii="Times New Roman" w:hAnsi="Times New Roman" w:hint="eastAsia"/>
                <w:kern w:val="0"/>
                <w:sz w:val="20"/>
                <w:szCs w:val="20"/>
              </w:rPr>
              <w:lastRenderedPageBreak/>
              <w:t>Spreadtrum</w:t>
            </w: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MNO ,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Yes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1" w:author="YuanY Zhang (张园园)" w:date="2024-04-26T20:07:00Z">
              <w:r w:rsidRPr="00C417D4">
                <w:rPr>
                  <w:rFonts w:ascii="Times New Roman" w:hAnsi="Times New Roman"/>
                  <w:bCs/>
                  <w:kern w:val="0"/>
                  <w:sz w:val="20"/>
                  <w:szCs w:val="20"/>
                  <w:rPrChange w:id="82"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3"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a7"/>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the UE vendor renting server space from the MNO</w:t>
            </w:r>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difference from </w:t>
            </w:r>
            <w:r w:rsidRPr="008272E6">
              <w:rPr>
                <w:rFonts w:ascii="Times New Roman" w:hAnsi="Times New Roman" w:cs="Times New Roman"/>
                <w:kern w:val="0"/>
                <w:szCs w:val="21"/>
              </w:rPr>
              <w:t>the case "the UE vendor sets up its own OTTserver</w:t>
            </w:r>
            <w:r>
              <w:rPr>
                <w:rFonts w:ascii="Times New Roman" w:hAnsi="Times New Roman" w:cs="Times New Roman"/>
                <w:kern w:val="0"/>
                <w:szCs w:val="21"/>
              </w:rPr>
              <w:t>”.</w:t>
            </w:r>
          </w:p>
          <w:p w14:paraId="61AB921F" w14:textId="77777777" w:rsidR="008E33F7" w:rsidRPr="003D7B84" w:rsidRDefault="008E33F7" w:rsidP="008E33F7">
            <w:pPr>
              <w:pStyle w:val="a7"/>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the MNO buying a server from the UE vendor and setting it up within their own network</w:t>
            </w:r>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4" w:author="YuanY Zhang (张园园)" w:date="2024-04-26T20:07:00Z">
              <w:r>
                <w:rPr>
                  <w:rFonts w:ascii="Times New Roman" w:hAnsi="Times New Roman" w:cs="Times New Roman"/>
                  <w:rPrChange w:id="85"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respectively because their privacy requirements are different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1159"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7777777" w:rsidR="00B81159" w:rsidRDefault="00B81159" w:rsidP="00B81159">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660DE8C3" w14:textId="77777777" w:rsidR="00B81159" w:rsidRDefault="00B81159" w:rsidP="00B81159">
            <w:pPr>
              <w:rPr>
                <w:rFonts w:ascii="Times New Roman" w:hAnsi="Times New Roman"/>
                <w:b/>
                <w:kern w:val="0"/>
                <w:sz w:val="20"/>
                <w:szCs w:val="20"/>
              </w:rPr>
            </w:pPr>
          </w:p>
        </w:tc>
      </w:tr>
    </w:tbl>
    <w:p w14:paraId="1B60DCD5" w14:textId="77777777" w:rsidR="00883040" w:rsidRDefault="00883040" w:rsidP="00883040">
      <w:pPr>
        <w:pStyle w:val="a5"/>
        <w:spacing w:before="120"/>
        <w:rPr>
          <w:ins w:id="86" w:author="YuanY Zhang (张园园)" w:date="2024-04-26T20:07:00Z"/>
          <w:rFonts w:ascii="Times New Roman" w:hAnsi="Times New Roman"/>
        </w:rPr>
      </w:pPr>
    </w:p>
    <w:p w14:paraId="36947AFA" w14:textId="77777777" w:rsidR="00883040" w:rsidRDefault="00883040" w:rsidP="00E4537B">
      <w:pPr>
        <w:pStyle w:val="a5"/>
        <w:spacing w:before="120"/>
        <w:rPr>
          <w:rFonts w:ascii="Times New Roman" w:hAnsi="Times New Roman"/>
        </w:rPr>
      </w:pPr>
    </w:p>
    <w:tbl>
      <w:tblPr>
        <w:tblStyle w:val="ac"/>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7"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8" w:name="OLE_LINK104"/>
            <w:r w:rsidRPr="0033507D">
              <w:rPr>
                <w:rFonts w:ascii="Times New Roman" w:hAnsi="Times New Roman"/>
                <w:kern w:val="0"/>
                <w:sz w:val="20"/>
                <w:szCs w:val="20"/>
              </w:rPr>
              <w:t>Inside/outside MNO’s network</w:t>
            </w:r>
            <w:bookmarkEnd w:id="88"/>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5"/>
        <w:spacing w:before="120"/>
        <w:rPr>
          <w:rFonts w:ascii="Times New Roman" w:hAnsi="Times New Roman"/>
          <w:b/>
          <w:bCs/>
        </w:rPr>
      </w:pPr>
      <w:bookmarkStart w:id="89" w:name="OLE_LINK110"/>
      <w:bookmarkEnd w:id="87"/>
      <w:r w:rsidRPr="0033507D">
        <w:rPr>
          <w:rFonts w:ascii="Times New Roman" w:hAnsi="Times New Roman"/>
          <w:b/>
          <w:bCs/>
        </w:rPr>
        <w:t xml:space="preserve">Q2.1: </w:t>
      </w:r>
      <w:bookmarkStart w:id="90"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0"/>
      <w:r w:rsidR="00AD2E65" w:rsidRPr="0033507D">
        <w:rPr>
          <w:rFonts w:ascii="Times New Roman" w:hAnsi="Times New Roman"/>
          <w:b/>
          <w:bCs/>
        </w:rPr>
        <w:t xml:space="preserve"> </w:t>
      </w:r>
    </w:p>
    <w:tbl>
      <w:tblPr>
        <w:tblStyle w:val="ac"/>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1" w:name="OLE_LINK112"/>
            <w:bookmarkEnd w:id="89"/>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3.6pt;height:50.4pt;mso-width-percent:0;mso-height-percent:0;mso-width-percent:0;mso-height-percent:0" o:ole="">
                  <v:imagedata r:id="rId22" o:title=""/>
                </v:shape>
                <o:OLEObject Type="Embed" ProgID="PBrush" ShapeID="_x0000_i1029" DrawAspect="Content" ObjectID="_1775905340"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NOTE 5: Interactions at reference point R8 are beyond the scope of 3GPP standardisation.</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2" w:name="OLE_LINK113"/>
            <w:bookmarkEnd w:id="91"/>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he wording could be improved, i.e. suggest to us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bl>
    <w:p w14:paraId="3477BF57" w14:textId="77F36459" w:rsidR="009F6014" w:rsidRPr="0033507D" w:rsidRDefault="009F6014" w:rsidP="009F6014">
      <w:pPr>
        <w:pStyle w:val="a5"/>
        <w:spacing w:before="120"/>
        <w:rPr>
          <w:rFonts w:ascii="Times New Roman" w:hAnsi="Times New Roman"/>
          <w:b/>
          <w:bCs/>
        </w:rPr>
      </w:pPr>
      <w:r w:rsidRPr="0033507D">
        <w:rPr>
          <w:rFonts w:ascii="Times New Roman" w:hAnsi="Times New Roman"/>
          <w:b/>
          <w:bCs/>
        </w:rPr>
        <w:t xml:space="preserve">Q2.2: </w:t>
      </w:r>
      <w:bookmarkStart w:id="93"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3"/>
    </w:p>
    <w:tbl>
      <w:tblPr>
        <w:tblStyle w:val="ac"/>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4" w:name="OLE_LINK114"/>
            <w:bookmarkEnd w:id="9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7"/>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7"/>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5" w:name="OLE_LINK44"/>
            <w:bookmarkStart w:id="96" w:name="OLE_LINK76"/>
            <w:r>
              <w:rPr>
                <w:rFonts w:ascii="Times New Roman" w:hAnsi="Times New Roman"/>
                <w:color w:val="FF0000"/>
                <w:kern w:val="0"/>
              </w:rPr>
              <w:lastRenderedPageBreak/>
              <w:t>[Rapp1]</w:t>
            </w:r>
            <w:bookmarkEnd w:id="95"/>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Rapp1] Please check my example provided below in Mediatek’s comment</w:t>
            </w:r>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7" w:name="OLE_LINK121"/>
            <w:bookmarkEnd w:id="94"/>
            <w:r w:rsidRPr="00E65C2C">
              <w:rPr>
                <w:rFonts w:ascii="Times New Roman" w:hAnsi="Times New Roman"/>
                <w:kern w:val="0"/>
              </w:rPr>
              <w:t>Huawei, HiSilicon</w:t>
            </w:r>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8" w:name="OLE_LINK47"/>
            <w:r>
              <w:rPr>
                <w:rFonts w:ascii="Times New Roman" w:hAnsi="Times New Roman"/>
                <w:color w:val="FF0000"/>
                <w:kern w:val="0"/>
              </w:rPr>
              <w:t xml:space="preserve"> Regardless of the server's location, whether within or outside the MNO's network, </w:t>
            </w:r>
            <w:bookmarkStart w:id="99" w:name="OLE_LINK49"/>
            <w:r>
              <w:rPr>
                <w:rFonts w:ascii="Times New Roman" w:hAnsi="Times New Roman"/>
                <w:color w:val="FF0000"/>
                <w:kern w:val="0"/>
              </w:rPr>
              <w:t>t</w:t>
            </w:r>
            <w:bookmarkStart w:id="100" w:name="OLE_LINK50"/>
            <w:r>
              <w:rPr>
                <w:rFonts w:ascii="Times New Roman" w:hAnsi="Times New Roman"/>
                <w:color w:val="FF0000"/>
                <w:kern w:val="0"/>
              </w:rPr>
              <w:t xml:space="preserve">he interface connecting the server to entities within the MNO may either be standardized or non-standardized </w:t>
            </w:r>
            <w:bookmarkEnd w:id="99"/>
            <w:r>
              <w:rPr>
                <w:rFonts w:ascii="Times New Roman" w:hAnsi="Times New Roman"/>
                <w:color w:val="FF0000"/>
                <w:kern w:val="0"/>
              </w:rPr>
              <w:t>interface</w:t>
            </w:r>
            <w:bookmarkEnd w:id="100"/>
            <w:r>
              <w:rPr>
                <w:rFonts w:ascii="Times New Roman" w:hAnsi="Times New Roman"/>
                <w:color w:val="FF0000"/>
                <w:kern w:val="0"/>
              </w:rPr>
              <w:t xml:space="preserve">. I believe that assessing the implications on specifications solely from a RAN2 perspective is challenging. My suggestion is that </w:t>
            </w:r>
            <w:bookmarkStart w:id="101"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1"/>
            <w:r>
              <w:rPr>
                <w:rFonts w:ascii="Times New Roman" w:hAnsi="Times New Roman"/>
                <w:color w:val="FF0000"/>
                <w:kern w:val="0"/>
              </w:rPr>
              <w:t>We should pose the question once we have a clearer understanding of each solution's specifics.</w:t>
            </w:r>
            <w:bookmarkEnd w:id="98"/>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suggest to clarify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HiSilicon]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the assumption seems to be:</w:t>
            </w:r>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hich is 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We do not see a difference between this case and the case "the UE vendor sets up its own OTTserver,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we would like to understand what does it mean,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102" w:name="OLE_LINK2"/>
            <w:r>
              <w:rPr>
                <w:rFonts w:ascii="Times New Roman" w:hAnsi="Times New Roman"/>
                <w:kern w:val="0"/>
              </w:rPr>
              <w:t>solution 2 and solution 3</w:t>
            </w:r>
            <w:bookmarkEnd w:id="102"/>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can not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lastRenderedPageBreak/>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r>
              <w:rPr>
                <w:rFonts w:ascii="Times New Roman" w:hAnsi="Times New Roman"/>
                <w:kern w:val="0"/>
                <w:sz w:val="20"/>
                <w:szCs w:val="20"/>
              </w:rPr>
              <w:t xml:space="preserve">Yes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 xml:space="preserve">our discussion will get more complex since the 4 options (1a, 1b, 2, 3) become 7 options (e.g. 1a, 1b(e.g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ur understanding of inside MNO is that MNO has the full control (including data visibility) of the server for UE-side data collection.</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lastRenderedPageBreak/>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5"/>
        <w:spacing w:before="120"/>
        <w:rPr>
          <w:rFonts w:ascii="Times New Roman" w:hAnsi="Times New Roman"/>
        </w:rPr>
      </w:pPr>
      <w:bookmarkStart w:id="103" w:name="OLE_LINK33"/>
      <w:bookmarkStart w:id="104" w:name="OLE_LINK32"/>
      <w:bookmarkStart w:id="105" w:name="OLE_LINK91"/>
      <w:bookmarkEnd w:id="97"/>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3"/>
    <w:bookmarkEnd w:id="104"/>
    <w:p w14:paraId="3047D849" w14:textId="7B3D95A0" w:rsidR="00CC3874" w:rsidRDefault="00CC3874" w:rsidP="009F6014">
      <w:pPr>
        <w:pStyle w:val="a5"/>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6" w:name="OLE_LINK35"/>
      <w:r w:rsidR="00D4685A">
        <w:rPr>
          <w:rFonts w:ascii="Times New Roman" w:hAnsi="Times New Roman"/>
        </w:rPr>
        <w:t xml:space="preserve">termination </w:t>
      </w:r>
      <w:bookmarkEnd w:id="106"/>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5"/>
        <w:spacing w:before="120"/>
        <w:rPr>
          <w:rFonts w:ascii="Times New Roman" w:hAnsi="Times New Roman"/>
          <w:b/>
          <w:bCs/>
        </w:rPr>
      </w:pPr>
      <w:bookmarkStart w:id="107"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c"/>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8" w:name="OLE_LINK116"/>
            <w:bookmarkEnd w:id="107"/>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a5"/>
        <w:spacing w:before="120"/>
        <w:rPr>
          <w:rFonts w:ascii="Times New Roman" w:hAnsi="Times New Roman"/>
          <w:b/>
          <w:bCs/>
        </w:rPr>
      </w:pPr>
      <w:bookmarkStart w:id="109" w:name="OLE_LINK117"/>
      <w:bookmarkEnd w:id="108"/>
      <w:r w:rsidRPr="001856C8">
        <w:rPr>
          <w:rFonts w:ascii="Times New Roman" w:hAnsi="Times New Roman"/>
          <w:b/>
          <w:bCs/>
        </w:rPr>
        <w:lastRenderedPageBreak/>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0" w:name="OLE_LINK118"/>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1" w:name="OLE_LINK119"/>
            <w:bookmarkEnd w:id="110"/>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575A1CD5" w14:textId="77777777"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0EB8D04D" w14:textId="77777777" w:rsidR="009F5FC0" w:rsidRDefault="009F5FC0" w:rsidP="0076656C">
      <w:pPr>
        <w:pStyle w:val="a5"/>
        <w:spacing w:before="120"/>
        <w:rPr>
          <w:rFonts w:ascii="Times New Roman" w:hAnsi="Times New Roman"/>
          <w:b/>
          <w:bCs/>
        </w:rPr>
      </w:pPr>
    </w:p>
    <w:p w14:paraId="6F415D10" w14:textId="527C8125"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c"/>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2" w:name="OLE_LINK120"/>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2"/>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Yes with comments</w:t>
            </w:r>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option 2, the CN is considered as a first termination node, the question itself may cause the som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08DCB930" w14:textId="77777777" w:rsidR="009F5FC0" w:rsidRDefault="009F5FC0" w:rsidP="0076656C">
      <w:pPr>
        <w:pStyle w:val="a5"/>
        <w:spacing w:before="120"/>
        <w:rPr>
          <w:rFonts w:ascii="Times New Roman" w:hAnsi="Times New Roman"/>
          <w:b/>
          <w:bCs/>
        </w:rPr>
      </w:pPr>
    </w:p>
    <w:p w14:paraId="5653459E" w14:textId="5F509AF6" w:rsidR="0076656C" w:rsidRPr="001856C8" w:rsidRDefault="0076656C" w:rsidP="0076656C">
      <w:pPr>
        <w:pStyle w:val="a5"/>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c"/>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3"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3"/>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r>
              <w:rPr>
                <w:rFonts w:ascii="Times New Roman" w:hAnsi="Times New Roman" w:hint="eastAsia"/>
                <w:kern w:val="0"/>
                <w:sz w:val="20"/>
                <w:szCs w:val="20"/>
              </w:rPr>
              <w:t>Spreadtrum</w:t>
            </w:r>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n option 3, the OAM is considered as a first termination node, the question itself may cause the some ambiguities between the OAM and the UE server for UE side data collection, which one is referred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lastRenderedPageBreak/>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7DCA5955" w14:textId="77777777" w:rsidR="009F5FC0" w:rsidRDefault="009F5FC0" w:rsidP="009F5FC0"/>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5"/>
        <w:spacing w:before="120"/>
        <w:rPr>
          <w:rFonts w:ascii="Times New Roman" w:hAnsi="Times New Roman"/>
        </w:rPr>
      </w:pPr>
      <w:bookmarkStart w:id="114" w:name="OLE_LINK41"/>
      <w:bookmarkStart w:id="115"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5"/>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5"/>
        <w:numPr>
          <w:ilvl w:val="0"/>
          <w:numId w:val="35"/>
        </w:numPr>
        <w:spacing w:before="120"/>
        <w:rPr>
          <w:rFonts w:ascii="Times New Roman" w:hAnsi="Times New Roman"/>
        </w:rPr>
      </w:pPr>
      <w:bookmarkStart w:id="116" w:name="OLE_LINK57"/>
      <w:bookmarkStart w:id="117" w:name="OLE_LINK39"/>
      <w:bookmarkEnd w:id="114"/>
      <w:bookmarkEnd w:id="115"/>
      <w:moveToRangeStart w:id="118" w:author="YuanY Zhang (张园园)" w:date="2024-04-26T18:52:00Z" w:name="move165049950"/>
      <w:moveTo w:id="119" w:author="YuanY Zhang (张园园)" w:date="2024-04-26T18:52:00Z">
        <w:r>
          <w:rPr>
            <w:rFonts w:ascii="Times New Roman" w:hAnsi="Times New Roman"/>
          </w:rPr>
          <w:t>The MNO's ability to manage (e.g., allow/disallow, initiate/terminate, prioritize/de-prioritize, etc.) the data transfer</w:t>
        </w:r>
      </w:moveTo>
      <w:ins w:id="120" w:author="YuanY Zhang (张园园)" w:date="2024-04-26T18:53:00Z">
        <w:r>
          <w:rPr>
            <w:rFonts w:ascii="Times New Roman" w:hAnsi="Times New Roman"/>
          </w:rPr>
          <w:t xml:space="preserve"> to and from the server for UE-side data collection</w:t>
        </w:r>
      </w:ins>
      <w:bookmarkEnd w:id="116"/>
      <w:moveTo w:id="121" w:author="YuanY Zhang (张园园)" w:date="2024-04-26T18:52:00Z">
        <w:r>
          <w:rPr>
            <w:rFonts w:ascii="Times New Roman" w:hAnsi="Times New Roman"/>
          </w:rPr>
          <w:t>.</w:t>
        </w:r>
      </w:moveTo>
    </w:p>
    <w:moveToRangeEnd w:id="118"/>
    <w:p w14:paraId="1D0FF73F" w14:textId="77777777" w:rsidR="00883040" w:rsidRDefault="00883040" w:rsidP="00883040">
      <w:pPr>
        <w:pStyle w:val="a5"/>
        <w:numPr>
          <w:ilvl w:val="0"/>
          <w:numId w:val="35"/>
        </w:numPr>
        <w:spacing w:before="120"/>
        <w:rPr>
          <w:ins w:id="122" w:author="YuanY Zhang (张园园)" w:date="2024-04-26T18:52:00Z"/>
          <w:del w:id="123" w:author="YuanY Zhang (张园园)" w:date="2024-04-26T18:52:00Z"/>
          <w:rFonts w:ascii="Times New Roman" w:hAnsi="Times New Roman"/>
        </w:rPr>
      </w:pPr>
      <w:del w:id="124"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The specific entity within the MNO to control the data transfer</w:t>
      </w:r>
      <w:ins w:id="125"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5"/>
        <w:numPr>
          <w:ilvl w:val="0"/>
          <w:numId w:val="35"/>
        </w:numPr>
        <w:spacing w:before="120"/>
        <w:rPr>
          <w:rFonts w:ascii="Times New Roman" w:hAnsi="Times New Roman"/>
        </w:rPr>
      </w:pPr>
      <w:r>
        <w:rPr>
          <w:rFonts w:ascii="Times New Roman" w:hAnsi="Times New Roman"/>
        </w:rPr>
        <w:t xml:space="preserve">The protocols </w:t>
      </w:r>
      <w:del w:id="126" w:author="YuanY Zhang (张园园)" w:date="2024-04-26T18:53:00Z">
        <w:r>
          <w:rPr>
            <w:rFonts w:ascii="Times New Roman" w:hAnsi="Times New Roman"/>
          </w:rPr>
          <w:delText xml:space="preserve">or </w:delText>
        </w:r>
      </w:del>
      <w:ins w:id="127"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8" w:author="YuanY Zhang (张园园)" w:date="2024-04-26T18:54:00Z">
        <w:r>
          <w:rPr>
            <w:rFonts w:ascii="Times New Roman" w:hAnsi="Times New Roman"/>
          </w:rPr>
          <w:t xml:space="preserve"> to and from t</w:t>
        </w:r>
        <w:bookmarkStart w:id="129" w:name="OLE_LINK60"/>
        <w:r>
          <w:rPr>
            <w:rFonts w:ascii="Times New Roman" w:hAnsi="Times New Roman"/>
          </w:rPr>
          <w:t>he server for UE-side data collection</w:t>
        </w:r>
      </w:ins>
      <w:bookmarkEnd w:id="129"/>
      <w:r>
        <w:rPr>
          <w:rFonts w:ascii="Times New Roman" w:hAnsi="Times New Roman"/>
        </w:rPr>
        <w:t>.</w:t>
      </w:r>
    </w:p>
    <w:p w14:paraId="434AAF6F" w14:textId="77777777" w:rsidR="00883040" w:rsidRDefault="00883040" w:rsidP="00883040">
      <w:pPr>
        <w:pStyle w:val="a5"/>
        <w:numPr>
          <w:ilvl w:val="0"/>
          <w:numId w:val="2"/>
        </w:numPr>
        <w:spacing w:before="120"/>
        <w:rPr>
          <w:del w:id="130" w:author="YuanY Zhang (张园园)" w:date="2024-04-26T18:52:00Z"/>
          <w:rFonts w:ascii="Times New Roman" w:hAnsi="Times New Roman"/>
        </w:rPr>
      </w:pPr>
      <w:moveFromRangeStart w:id="131" w:author="YuanY Zhang (张园园)" w:date="2024-04-26T18:52:00Z" w:name="move165049950"/>
      <w:moveFrom w:id="132" w:author="YuanY Zhang (张园园)" w:date="2024-04-26T18:52:00Z">
        <w:r>
          <w:rPr>
            <w:rFonts w:ascii="Times New Roman" w:hAnsi="Times New Roman"/>
          </w:rPr>
          <w:t>The MNO</w:t>
        </w:r>
      </w:moveFrom>
      <w:r>
        <w:rPr>
          <w:rFonts w:ascii="Times New Roman" w:hAnsi="Times New Roman"/>
        </w:rPr>
        <w:t>’</w:t>
      </w:r>
      <w:moveFrom w:id="133" w:author="YuanY Zhang (张园园)" w:date="2024-04-26T18:52:00Z">
        <w:r>
          <w:rPr>
            <w:rFonts w:ascii="Times New Roman" w:hAnsi="Times New Roman"/>
          </w:rPr>
          <w:t>s ability to manage (e.g., allow/disallow, initiate/terminate, prioritize/de-prioritize, etc.) the data transfer.</w:t>
        </w:r>
      </w:moveFrom>
      <w:moveFromRangeEnd w:id="131"/>
    </w:p>
    <w:p w14:paraId="20EA1DE3" w14:textId="77777777" w:rsidR="009F5433" w:rsidRDefault="009F5433" w:rsidP="00DE241F">
      <w:pPr>
        <w:pStyle w:val="a5"/>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7"/>
    </w:p>
    <w:p w14:paraId="5A08C561" w14:textId="08704E94" w:rsidR="002C35B6" w:rsidRPr="001856C8" w:rsidRDefault="002C35B6" w:rsidP="00DE241F">
      <w:pPr>
        <w:pStyle w:val="a5"/>
        <w:spacing w:before="120"/>
        <w:rPr>
          <w:rFonts w:ascii="Times New Roman" w:hAnsi="Times New Roman"/>
          <w:b/>
          <w:bCs/>
        </w:rPr>
      </w:pPr>
      <w:r w:rsidRPr="001856C8">
        <w:rPr>
          <w:rFonts w:ascii="Times New Roman" w:hAnsi="Times New Roman"/>
          <w:b/>
          <w:bCs/>
        </w:rPr>
        <w:t>Q4.1</w:t>
      </w:r>
      <w:bookmarkStart w:id="134"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4"/>
    </w:p>
    <w:tbl>
      <w:tblPr>
        <w:tblStyle w:val="ac"/>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uggest to remo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5"/>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5"/>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7"/>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lastRenderedPageBreak/>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st bullet and 4th bullet should be about the capability of the MNO, so we suggest to merg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Our suggetion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0"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1" w:author="OPPO-Jiangsheng Fan" w:date="2024-04-26T14:20:00Z">
              <w:r w:rsidDel="003C313A">
                <w:rPr>
                  <w:rFonts w:ascii="Times New Roman" w:hAnsi="Times New Roman"/>
                </w:rPr>
                <w:delText>transfer</w:delText>
              </w:r>
            </w:del>
            <w:ins w:id="142"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5"/>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3" w:author="OPPO-Jiangsheng Fan" w:date="2024-04-26T14:22:00Z">
              <w:r>
                <w:rPr>
                  <w:rFonts w:ascii="Times New Roman" w:hAnsi="Times New Roman"/>
                </w:rPr>
                <w:t>collection</w:t>
              </w:r>
            </w:ins>
            <w:del w:id="144"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w:t>
            </w:r>
            <w:r>
              <w:rPr>
                <w:rFonts w:ascii="Times New Roman" w:hAnsi="Times New Roman" w:hint="eastAsia"/>
                <w:kern w:val="0"/>
              </w:rPr>
              <w:lastRenderedPageBreak/>
              <w:t xml:space="preserve">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r>
              <w:rPr>
                <w:rFonts w:ascii="Times New Roman" w:hAnsi="Times New Roman" w:hint="eastAsia"/>
                <w:kern w:val="0"/>
              </w:rPr>
              <w:lastRenderedPageBreak/>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r>
              <w:rPr>
                <w:rFonts w:ascii="Times New Roman" w:hAnsi="Times New Roman"/>
                <w:kern w:val="0"/>
              </w:rPr>
              <w:t>Yes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to discuss the detailed </w:t>
            </w:r>
            <w:r w:rsidRPr="00DB231A">
              <w:rPr>
                <w:rFonts w:ascii="Times New Roman" w:hAnsi="Times New Roman"/>
                <w:kern w:val="0"/>
              </w:rPr>
              <w:t>controllability</w:t>
            </w:r>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esides, there are some description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entity? In all options on the table, the data transfer direction is from UE, via NW entity (gNB ,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this sense, we suggest to have the following modification:</w:t>
            </w:r>
          </w:p>
          <w:p w14:paraId="0A1723B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a5"/>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a5"/>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bl>
    <w:p w14:paraId="02DD96B1" w14:textId="77777777" w:rsidR="00883040" w:rsidRDefault="00883040" w:rsidP="00883040">
      <w:pPr>
        <w:pStyle w:val="a5"/>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5"/>
        <w:numPr>
          <w:ilvl w:val="0"/>
          <w:numId w:val="36"/>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09D8DEA8" w14:textId="77777777" w:rsidR="00883040" w:rsidRDefault="00883040" w:rsidP="00883040">
      <w:pPr>
        <w:pStyle w:val="a5"/>
        <w:numPr>
          <w:ilvl w:val="0"/>
          <w:numId w:val="36"/>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lastRenderedPageBreak/>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transfer without involvement of MNO/NW as long as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FE282E6" w14:textId="77777777" w:rsidR="00883040" w:rsidRDefault="00883040" w:rsidP="00883040">
      <w:pPr>
        <w:pStyle w:val="a5"/>
        <w:numPr>
          <w:ilvl w:val="0"/>
          <w:numId w:val="36"/>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5"/>
        <w:spacing w:before="120"/>
        <w:rPr>
          <w:rFonts w:ascii="Times New Roman" w:hAnsi="Times New Roman"/>
          <w:lang w:val="en-US"/>
        </w:rPr>
      </w:pPr>
    </w:p>
    <w:p w14:paraId="56DD973B" w14:textId="1B06689A" w:rsidR="00DE241F" w:rsidRDefault="008D0DEB" w:rsidP="009F6014">
      <w:pPr>
        <w:pStyle w:val="a5"/>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5"/>
        <w:spacing w:before="120"/>
        <w:rPr>
          <w:rFonts w:ascii="Times New Roman" w:hAnsi="Times New Roman"/>
          <w:b/>
          <w:bCs/>
        </w:rPr>
      </w:pPr>
      <w:bookmarkStart w:id="177" w:name="OLE_LINK127"/>
      <w:bookmarkEnd w:id="17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8" w:name="OLE_LINK42"/>
      <w:bookmarkStart w:id="17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0"/>
      <w:r w:rsidR="00CA77E6">
        <w:rPr>
          <w:rFonts w:ascii="Times New Roman" w:hAnsi="Times New Roman"/>
          <w:b/>
          <w:bCs/>
        </w:rPr>
        <w:t xml:space="preserve"> </w:t>
      </w:r>
      <w:bookmarkEnd w:id="178"/>
    </w:p>
    <w:tbl>
      <w:tblPr>
        <w:tblStyle w:val="ac"/>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1" w:name="OLE_LINK129"/>
            <w:bookmarkEnd w:id="177"/>
            <w:bookmarkEnd w:id="17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7"/>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7"/>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81"/>
    <w:p w14:paraId="5C28A3CD" w14:textId="1D3758BB" w:rsidR="008A04CB" w:rsidRPr="008A04CB" w:rsidRDefault="008A04CB" w:rsidP="009F6014">
      <w:pPr>
        <w:pStyle w:val="a5"/>
        <w:spacing w:before="120"/>
        <w:rPr>
          <w:rFonts w:ascii="Times New Roman" w:hAnsi="Times New Roman"/>
        </w:rPr>
      </w:pPr>
      <w:r w:rsidRPr="008A04CB">
        <w:rPr>
          <w:rFonts w:ascii="Times New Roman" w:hAnsi="Times New Roman"/>
        </w:rPr>
        <w:t xml:space="preserve">In solution 1b, </w:t>
      </w:r>
      <w:bookmarkStart w:id="18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5"/>
        <w:spacing w:before="120"/>
        <w:rPr>
          <w:rFonts w:ascii="Times New Roman" w:hAnsi="Times New Roman"/>
          <w:b/>
          <w:bCs/>
        </w:rPr>
      </w:pPr>
      <w:bookmarkStart w:id="183" w:name="OLE_LINK133"/>
      <w:bookmarkEnd w:id="18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c"/>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4" w:name="OLE_LINK135"/>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 xml:space="preserve">The MNO can control and manage the entire data collection procedure via the UPF, </w:t>
            </w:r>
            <w:r w:rsidRPr="00474436">
              <w:rPr>
                <w:rFonts w:ascii="Times New Roman" w:hAnsi="Times New Roman"/>
                <w:kern w:val="0"/>
              </w:rPr>
              <w:lastRenderedPageBreak/>
              <w:t>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r w:rsidR="004A141C">
              <w:rPr>
                <w:rFonts w:ascii="Times New Roman" w:hAnsi="Times New Roman"/>
                <w:kern w:val="0"/>
              </w:rPr>
              <w:t xml:space="preserve">in </w:t>
            </w:r>
            <w:r>
              <w:rPr>
                <w:rFonts w:ascii="Times New Roman" w:hAnsi="Times New Roman"/>
                <w:kern w:val="0"/>
              </w:rPr>
              <w:t xml:space="preserve"> Q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7"/>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a7"/>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r>
              <w:rPr>
                <w:rFonts w:ascii="Times New Roman" w:hAnsi="Times New Roman"/>
                <w:kern w:val="0"/>
              </w:rPr>
              <w:t xml:space="preserve">Yes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w:t>
            </w:r>
            <w:r>
              <w:rPr>
                <w:rFonts w:ascii="Times New Roman" w:hAnsi="Times New Roman" w:hint="eastAsia"/>
                <w:kern w:val="0"/>
              </w:rPr>
              <w:lastRenderedPageBreak/>
              <w:t>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lastRenderedPageBreak/>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comments. Our understanding is that in option 1b, MNO has partial control, e.g.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bl>
    <w:p w14:paraId="191B14A1" w14:textId="77777777" w:rsidR="009C0CAD" w:rsidRPr="002C35B6" w:rsidRDefault="008D0DEB" w:rsidP="002C35B6">
      <w:pPr>
        <w:pStyle w:val="a5"/>
        <w:spacing w:before="120"/>
        <w:rPr>
          <w:rFonts w:ascii="Times New Roman" w:hAnsi="Times New Roman"/>
        </w:rPr>
      </w:pPr>
      <w:bookmarkStart w:id="185" w:name="OLE_LINK132"/>
      <w:bookmarkStart w:id="186" w:name="OLE_LINK136"/>
      <w:bookmarkEnd w:id="184"/>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5"/>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5"/>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185"/>
    <w:p w14:paraId="1EAF96DF" w14:textId="4C892CEE" w:rsidR="00DE241F" w:rsidRDefault="00BD4A7D" w:rsidP="009F6014">
      <w:pPr>
        <w:pStyle w:val="a5"/>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5"/>
        <w:spacing w:before="120"/>
        <w:rPr>
          <w:b/>
          <w:bCs/>
        </w:rPr>
      </w:pPr>
      <w:bookmarkStart w:id="187" w:name="OLE_LINK137"/>
      <w:bookmarkEnd w:id="186"/>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8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9" w:name="OLE_LINK138"/>
            <w:bookmarkEnd w:id="187"/>
            <w:bookmarkEnd w:id="18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7"/>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Apple] Thanks for response. So, option 2 means CN (e.g. a NF) sends Radio configuration to RAN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Related to whether to use NAS or RRC signalling,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to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discussion of controllability is inseparable from discussion of visiblity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xml:space="preserve">’ refers to, does it refer to data collection configuration control or data collection reporting control or both? The answer can be totally different if we focus on different use cases, for BM use case, we think Option2, i.e. RRC visible signaling, should be the baseline no </w:t>
            </w:r>
            <w:r>
              <w:rPr>
                <w:rFonts w:ascii="Times New Roman" w:hAnsi="Times New Roman"/>
                <w:kern w:val="0"/>
              </w:rPr>
              <w:lastRenderedPageBreak/>
              <w:t>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Yet the identified use cases are RAN dependent. And CN may not know the specific RAN data needed to be collected. Thus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for the first part, NW have a full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es. Our understanding is that from UE perspective, NAS signalling (option 1) is used.</w:t>
            </w:r>
          </w:p>
        </w:tc>
      </w:tr>
    </w:tbl>
    <w:bookmarkEnd w:id="189"/>
    <w:p w14:paraId="1B194B5B" w14:textId="4590744B" w:rsidR="008A04CB" w:rsidRDefault="008A04CB" w:rsidP="008A04CB">
      <w:pPr>
        <w:pStyle w:val="a5"/>
        <w:spacing w:before="120"/>
      </w:pPr>
      <w:r>
        <w:rPr>
          <w:rFonts w:ascii="Times New Roman" w:hAnsi="Times New Roman"/>
        </w:rPr>
        <w:lastRenderedPageBreak/>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5"/>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del w:id="19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he terminology "full controllability" is to be clarified. There has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lastRenderedPageBreak/>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to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s we commented for Q4.1, for dimension discussions, we suggest to consider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visiblity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7"/>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7"/>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r>
              <w:rPr>
                <w:rFonts w:ascii="Times New Roman" w:hAnsi="Times New Roman" w:hint="eastAsia"/>
                <w:kern w:val="0"/>
              </w:rPr>
              <w:t xml:space="preserve">Yes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a5"/>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687A4F0C" w14:textId="6CED42BC" w:rsidR="008A04CB" w:rsidRPr="008A04CB" w:rsidRDefault="008A04CB" w:rsidP="008A04CB">
      <w:pPr>
        <w:pStyle w:val="2"/>
        <w:jc w:val="both"/>
        <w:rPr>
          <w:rFonts w:eastAsiaTheme="minorEastAsia"/>
          <w:lang w:eastAsia="zh-TW"/>
        </w:rPr>
      </w:pPr>
      <w:bookmarkStart w:id="192" w:name="OLE_LINK150"/>
      <w:bookmarkEnd w:id="191"/>
      <w:r>
        <w:rPr>
          <w:rFonts w:eastAsiaTheme="minorEastAsia"/>
          <w:lang w:eastAsia="zh-TW"/>
        </w:rPr>
        <w:lastRenderedPageBreak/>
        <w:t xml:space="preserve">2.5 </w:t>
      </w:r>
      <w:r w:rsidRPr="008A04CB">
        <w:rPr>
          <w:rFonts w:eastAsiaTheme="minorEastAsia"/>
          <w:lang w:eastAsia="zh-TW"/>
        </w:rPr>
        <w:t>Visibility of data content in MNO</w:t>
      </w:r>
    </w:p>
    <w:p w14:paraId="46ADF594" w14:textId="77777777" w:rsidR="00BD4A7D" w:rsidRDefault="00230DDD" w:rsidP="00230DDD">
      <w:pPr>
        <w:pStyle w:val="a5"/>
        <w:spacing w:before="120"/>
        <w:rPr>
          <w:rFonts w:ascii="Times New Roman" w:hAnsi="Times New Roman"/>
        </w:rPr>
      </w:pPr>
      <w:bookmarkStart w:id="193" w:name="OLE_LINK143"/>
      <w:bookmarkEnd w:id="19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5"/>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5"/>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c"/>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7"/>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7"/>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7"/>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visiblity of data content means each data to be collected should be standardized in relevant signalling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r w:rsidRPr="0016420E">
              <w:rPr>
                <w:rFonts w:ascii="Times New Roman" w:hAnsi="Times New Roman"/>
                <w:i/>
                <w:kern w:val="0"/>
              </w:rPr>
              <w:t>systemInformationAreaID</w:t>
            </w:r>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r w:rsidRPr="0016420E">
              <w:rPr>
                <w:rFonts w:ascii="Times New Roman" w:hAnsi="Times New Roman"/>
                <w:i/>
                <w:kern w:val="0"/>
              </w:rPr>
              <w:t>systemInformationAreaID</w:t>
            </w:r>
            <w:r>
              <w:rPr>
                <w:rFonts w:ascii="Times New Roman" w:hAnsi="Times New Roman"/>
                <w:kern w:val="0"/>
              </w:rPr>
              <w:t xml:space="preserve"> serves for, is maintained by Operator or NW vendor itself, which is usually unknown by the UE vendor. From UE vendor point of view, </w:t>
            </w:r>
            <w:r w:rsidRPr="0016420E">
              <w:rPr>
                <w:rFonts w:ascii="Times New Roman" w:hAnsi="Times New Roman"/>
                <w:i/>
                <w:kern w:val="0"/>
              </w:rPr>
              <w:t>systemInformationAreaID</w:t>
            </w:r>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Level 1: MNO is unaware of data collection procedure;</w:t>
            </w:r>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 xml:space="preserve">evel 1 for option 1a, Level 2 or 3 for option 1b, and Level 4 </w:t>
            </w:r>
            <w:r>
              <w:rPr>
                <w:rFonts w:ascii="Times New Roman" w:hAnsi="Times New Roman"/>
                <w:kern w:val="0"/>
              </w:rPr>
              <w:lastRenderedPageBreak/>
              <w:t>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e.g.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bl>
    <w:p w14:paraId="7B1CB0B3" w14:textId="77777777" w:rsidR="00074FF2" w:rsidRDefault="00074FF2" w:rsidP="00230DDD">
      <w:pPr>
        <w:pStyle w:val="a5"/>
        <w:spacing w:before="120"/>
        <w:rPr>
          <w:rFonts w:ascii="Times New Roman" w:hAnsi="Times New Roman"/>
        </w:rPr>
      </w:pPr>
    </w:p>
    <w:p w14:paraId="62552AF8" w14:textId="3DB74421" w:rsidR="00230DDD" w:rsidRPr="00230DDD" w:rsidRDefault="00230DDD" w:rsidP="00230DDD">
      <w:pPr>
        <w:pStyle w:val="a5"/>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3"/>
    <w:p w14:paraId="75801379" w14:textId="4D4CFD11"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5"/>
        <w:numPr>
          <w:ilvl w:val="0"/>
          <w:numId w:val="12"/>
        </w:numPr>
        <w:spacing w:before="120"/>
        <w:rPr>
          <w:rFonts w:ascii="Times New Roman" w:hAnsi="Times New Roman"/>
        </w:rPr>
      </w:pPr>
      <w:r w:rsidRPr="00230DDD">
        <w:rPr>
          <w:rFonts w:ascii="Times New Roman" w:hAnsi="Times New Roman"/>
        </w:rPr>
        <w:t xml:space="preserve">Partial visibility: </w:t>
      </w:r>
      <w:bookmarkStart w:id="19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5"/>
    </w:p>
    <w:p w14:paraId="1AB1DE5A" w14:textId="007F9ACC" w:rsidR="00D57263" w:rsidRDefault="00230DDD" w:rsidP="00D57263">
      <w:pPr>
        <w:pStyle w:val="a5"/>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5"/>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5"/>
        <w:spacing w:before="120"/>
        <w:rPr>
          <w:rFonts w:ascii="Times New Roman" w:hAnsi="Times New Roman"/>
          <w:b/>
          <w:bCs/>
        </w:rPr>
      </w:pPr>
      <w:bookmarkStart w:id="19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8" w:name="OLE_LINK147"/>
            <w:bookmarkEnd w:id="19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the boundary between partial visiblity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So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r>
              <w:rPr>
                <w:rFonts w:ascii="Times New Roman" w:hAnsi="Times New Roman" w:hint="eastAsia"/>
                <w:kern w:val="0"/>
              </w:rPr>
              <w:lastRenderedPageBreak/>
              <w:t>S</w:t>
            </w:r>
            <w:r>
              <w:rPr>
                <w:rFonts w:ascii="Times New Roman" w:hAnsi="Times New Roman"/>
                <w:kern w:val="0"/>
              </w:rPr>
              <w:t>preadtrum</w:t>
            </w:r>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bl>
    <w:p w14:paraId="12398A39" w14:textId="77777777" w:rsidR="00A71255" w:rsidRDefault="00A71255" w:rsidP="00AE31A4">
      <w:pPr>
        <w:pStyle w:val="a5"/>
        <w:spacing w:before="120"/>
        <w:rPr>
          <w:rFonts w:ascii="Times New Roman" w:hAnsi="Times New Roman"/>
          <w:b/>
          <w:bCs/>
        </w:rPr>
      </w:pPr>
    </w:p>
    <w:p w14:paraId="6DBBC54F" w14:textId="48B8D1BD"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c"/>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0" w:name="OLE_LINK149"/>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7"/>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7"/>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w:t>
            </w:r>
            <w:r>
              <w:rPr>
                <w:rFonts w:ascii="Times New Roman" w:hAnsi="Times New Roman"/>
                <w:kern w:val="0"/>
              </w:rPr>
              <w:lastRenderedPageBreak/>
              <w:t xml:space="preserve">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lastRenderedPageBreak/>
              <w:t>H</w:t>
            </w:r>
            <w:r>
              <w:rPr>
                <w:rFonts w:ascii="Times New Roman" w:hAnsi="Times New Roman"/>
                <w:kern w:val="0"/>
                <w:sz w:val="20"/>
                <w:szCs w:val="20"/>
              </w:rPr>
              <w:t>uawei, HiSilicon</w:t>
            </w:r>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r>
              <w:rPr>
                <w:rFonts w:ascii="Times New Roman" w:hAnsi="Times New Roman"/>
                <w:kern w:val="0"/>
                <w:sz w:val="20"/>
                <w:szCs w:val="20"/>
              </w:rPr>
              <w:t>Mediatek</w:t>
            </w:r>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1"/>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bl>
    <w:bookmarkEnd w:id="200"/>
    <w:p w14:paraId="7B4E02C7" w14:textId="551286C0" w:rsidR="00AE31A4" w:rsidRPr="006A2E03" w:rsidRDefault="00AE31A4" w:rsidP="00AE31A4">
      <w:pPr>
        <w:pStyle w:val="a5"/>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c"/>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7"/>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7"/>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w:t>
            </w:r>
            <w:r w:rsidRPr="005B69B0">
              <w:rPr>
                <w:rFonts w:ascii="Times New Roman" w:hAnsi="Times New Roman"/>
                <w:kern w:val="0"/>
              </w:rPr>
              <w:lastRenderedPageBreak/>
              <w:t>should be left to SA3 to decide, as it is impacting UE security and privacy.</w:t>
            </w:r>
          </w:p>
          <w:p w14:paraId="2820C61F" w14:textId="77777777" w:rsidR="00CC07C6" w:rsidRDefault="00CC07C6" w:rsidP="00CC07C6">
            <w:pPr>
              <w:pStyle w:val="a7"/>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i,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p w14:paraId="2C3E601B" w14:textId="6252B1FD" w:rsidR="00527E03" w:rsidRDefault="00C71896" w:rsidP="00B84E88">
            <w:pPr>
              <w:rPr>
                <w:rFonts w:ascii="Times New Roman" w:hAnsi="Times New Roman"/>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 xml:space="preserve">According to TS 33.501, the only one place on “visibility” is </w:t>
            </w:r>
            <w:r w:rsidR="00527E03">
              <w:rPr>
                <w:rFonts w:ascii="Times New Roman" w:hAnsi="Times New Roman"/>
                <w:b/>
                <w:bCs/>
                <w:color w:val="ED7D31" w:themeColor="accent2"/>
                <w:kern w:val="0"/>
              </w:rPr>
              <w:lastRenderedPageBreak/>
              <w:t>section 5.10.1 (“security visibility”) which only means the UE can see NW’s security configuration. We have concern this new concept will confuse SA3.</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2"/>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r>
              <w:rPr>
                <w:rFonts w:ascii="Times New Roman" w:hAnsi="Times New Roman" w:hint="eastAsia"/>
                <w:kern w:val="0"/>
              </w:rPr>
              <w:t>S</w:t>
            </w:r>
            <w:r>
              <w:rPr>
                <w:rFonts w:ascii="Times New Roman" w:hAnsi="Times New Roman"/>
                <w:kern w:val="0"/>
              </w:rPr>
              <w:t>preadtrum</w:t>
            </w:r>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r>
              <w:rPr>
                <w:rFonts w:ascii="Times New Roman" w:hAnsi="Times New Roman" w:hint="eastAsia"/>
                <w:kern w:val="0"/>
              </w:rPr>
              <w:t xml:space="preserve">Yes with comment. We </w:t>
            </w:r>
            <w:r w:rsidRPr="006A2E03">
              <w:rPr>
                <w:rFonts w:ascii="Times New Roman" w:hAnsi="Times New Roman"/>
                <w:b/>
                <w:bCs/>
              </w:rPr>
              <w:t xml:space="preserve">agree that in solution 2 and 3 MNO </w:t>
            </w:r>
            <w:r w:rsidRPr="00E16491">
              <w:rPr>
                <w:rFonts w:ascii="Times New Roman" w:hAnsi="Times New Roman"/>
                <w:b/>
                <w:bCs/>
                <w:strike/>
                <w:highlight w:val="yellow"/>
              </w:rPr>
              <w:t>is able to</w:t>
            </w:r>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t depends on the signalling format defined. With data format explicitly specified, full visibility can be achieved. If container is used, there could be partial visibility.</w:t>
            </w:r>
          </w:p>
        </w:tc>
      </w:tr>
    </w:tbl>
    <w:p w14:paraId="3544A247" w14:textId="77777777" w:rsidR="00A71255" w:rsidRDefault="00A71255" w:rsidP="00A71255"/>
    <w:p w14:paraId="20E196C7" w14:textId="59D67C05" w:rsidR="00086CCA" w:rsidRDefault="00086CCA" w:rsidP="00086CCA">
      <w:pPr>
        <w:pStyle w:val="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a5"/>
        <w:spacing w:before="120"/>
        <w:rPr>
          <w:rFonts w:ascii="Times New Roman" w:hAnsi="Times New Roman"/>
        </w:rPr>
      </w:pPr>
      <w:bookmarkStart w:id="20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5"/>
        <w:spacing w:before="120"/>
        <w:rPr>
          <w:rFonts w:ascii="Times New Roman" w:hAnsi="Times New Roman"/>
          <w:b/>
          <w:bCs/>
        </w:rPr>
      </w:pPr>
      <w:bookmarkStart w:id="205" w:name="OLE_LINK154"/>
      <w:bookmarkEnd w:id="20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c"/>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6" w:name="OLE_LINK159"/>
            <w:bookmarkEnd w:id="20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a, Yes.</w:t>
            </w:r>
          </w:p>
          <w:p w14:paraId="1CB40A96" w14:textId="77777777" w:rsidR="00E50DD8" w:rsidRPr="00371088" w:rsidRDefault="00E50DD8" w:rsidP="00E50DD8">
            <w:pPr>
              <w:pStyle w:val="a7"/>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a7"/>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a7"/>
              <w:numPr>
                <w:ilvl w:val="1"/>
                <w:numId w:val="38"/>
              </w:numPr>
              <w:ind w:firstLineChars="0"/>
              <w:rPr>
                <w:rFonts w:ascii="Times New Roman" w:hAnsi="Times New Roman"/>
                <w:kern w:val="0"/>
              </w:rPr>
            </w:pPr>
            <w:r w:rsidRPr="00E50DD8">
              <w:rPr>
                <w:rFonts w:ascii="Times New Roman" w:hAnsi="Times New Roman"/>
                <w:kern w:val="0"/>
              </w:rPr>
              <w:t xml:space="preserve">In the case of the UE server for UE side data collection inside the MNO, </w:t>
            </w:r>
            <w:r w:rsidRPr="00E50DD8">
              <w:rPr>
                <w:rFonts w:ascii="Times New Roman" w:hAnsi="Times New Roman"/>
                <w:kern w:val="0"/>
              </w:rPr>
              <w:lastRenderedPageBreak/>
              <w:t>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r>
              <w:rPr>
                <w:rFonts w:ascii="Times New Roman" w:hAnsi="Times New Roman" w:hint="eastAsia"/>
                <w:kern w:val="0"/>
              </w:rPr>
              <w:t xml:space="preserve">Yes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bl>
    <w:p w14:paraId="25E170E9" w14:textId="117A9895" w:rsidR="002B0D82" w:rsidRPr="002B0D82" w:rsidRDefault="009C3F32" w:rsidP="009F6014">
      <w:pPr>
        <w:pStyle w:val="a5"/>
        <w:spacing w:before="120"/>
        <w:rPr>
          <w:rFonts w:ascii="Times New Roman" w:hAnsi="Times New Roman"/>
        </w:rPr>
      </w:pPr>
      <w:bookmarkStart w:id="207" w:name="OLE_LINK156"/>
      <w:bookmarkStart w:id="208" w:name="OLE_LINK160"/>
      <w:bookmarkEnd w:id="20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5"/>
        <w:spacing w:before="120"/>
        <w:rPr>
          <w:rFonts w:ascii="Times New Roman" w:hAnsi="Times New Roman"/>
          <w:b/>
          <w:bCs/>
        </w:rPr>
      </w:pPr>
      <w:bookmarkStart w:id="209" w:name="OLE_LINK161"/>
      <w:bookmarkEnd w:id="208"/>
      <w:r w:rsidRPr="006A2E03">
        <w:rPr>
          <w:rFonts w:ascii="Times New Roman" w:hAnsi="Times New Roman"/>
          <w:b/>
          <w:bCs/>
        </w:rPr>
        <w:t xml:space="preserve">Q6.2: </w:t>
      </w:r>
      <w:bookmarkStart w:id="21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0"/>
    </w:p>
    <w:tbl>
      <w:tblPr>
        <w:tblStyle w:val="ac"/>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r>
              <w:rPr>
                <w:rFonts w:ascii="Times New Roman" w:hAnsi="Times New Roman" w:hint="eastAsia"/>
                <w:kern w:val="0"/>
              </w:rPr>
              <w:t>Yes for the CP solution, signalling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r w:rsidRPr="00505948">
              <w:rPr>
                <w:rFonts w:ascii="Times New Roman" w:hAnsi="Times New Roman" w:hint="eastAsia"/>
                <w:kern w:val="0"/>
              </w:rPr>
              <w:t>Y</w:t>
            </w:r>
            <w:r w:rsidRPr="00505948">
              <w:rPr>
                <w:rFonts w:ascii="Times New Roman" w:hAnsi="Times New Roman"/>
                <w:kern w:val="0"/>
              </w:rPr>
              <w:t>es with comments. We think RAN2 can take CP solution as baseline, and may investigate UP solution if CP solution is not sufficient e.g. for large amount of data.</w:t>
            </w:r>
          </w:p>
        </w:tc>
      </w:tr>
    </w:tbl>
    <w:bookmarkEnd w:id="209"/>
    <w:p w14:paraId="47812630" w14:textId="43B05303" w:rsidR="002B0D82" w:rsidRDefault="002B0D82" w:rsidP="002B0D82">
      <w:pPr>
        <w:pStyle w:val="a5"/>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w:t>
      </w:r>
      <w:r>
        <w:rPr>
          <w:rFonts w:ascii="Times New Roman" w:hAnsi="Times New Roman"/>
        </w:rPr>
        <w:lastRenderedPageBreak/>
        <w:t>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5"/>
        <w:spacing w:before="120"/>
        <w:rPr>
          <w:rFonts w:ascii="Times New Roman" w:hAnsi="Times New Roman"/>
          <w:b/>
          <w:bCs/>
        </w:rPr>
      </w:pPr>
      <w:bookmarkStart w:id="21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c"/>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3" w:name="OLE_LINK12"/>
            <w:bookmarkEnd w:id="211"/>
            <w:bookmarkEnd w:id="21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e think Solution 2 can take CP for discussions first, but no need to discuss signalling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r>
              <w:rPr>
                <w:rFonts w:ascii="Times New Roman" w:hAnsi="Times New Roman"/>
                <w:kern w:val="0"/>
              </w:rPr>
              <w:t>Mediatek</w:t>
            </w:r>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r w:rsidRPr="00505948">
              <w:rPr>
                <w:rFonts w:ascii="Times New Roman" w:hAnsi="Times New Roman" w:hint="eastAsia"/>
                <w:kern w:val="0"/>
              </w:rPr>
              <w:t>Y</w:t>
            </w:r>
            <w:r w:rsidRPr="00505948">
              <w:rPr>
                <w:rFonts w:ascii="Times New Roman" w:hAnsi="Times New Roman"/>
                <w:kern w:val="0"/>
              </w:rPr>
              <w:t xml:space="preserve">es with comments. </w:t>
            </w:r>
            <w:r>
              <w:rPr>
                <w:rFonts w:ascii="Times New Roman" w:hAnsi="Times New Roman"/>
                <w:kern w:val="0"/>
              </w:rPr>
              <w:t>Similar to Q6.2, w</w:t>
            </w:r>
            <w:r w:rsidRPr="00505948">
              <w:rPr>
                <w:rFonts w:ascii="Times New Roman" w:hAnsi="Times New Roman"/>
                <w:kern w:val="0"/>
              </w:rPr>
              <w:t>e think RAN2 can take CP solution as baseline, and may investigate UP solution if CP solution is not sufficient e.g. for large amount of data.</w:t>
            </w:r>
            <w:r>
              <w:rPr>
                <w:rFonts w:ascii="Times New Roman" w:hAnsi="Times New Roman"/>
                <w:kern w:val="0"/>
              </w:rPr>
              <w:t xml:space="preserve"> </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a5"/>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c"/>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UP solutions for solution 2/3, the collected data is totally invisible to the </w:t>
            </w:r>
            <w:r>
              <w:rPr>
                <w:rFonts w:ascii="Times New Roman" w:hAnsi="Times New Roman"/>
                <w:kern w:val="0"/>
              </w:rPr>
              <w:lastRenderedPageBreak/>
              <w:t>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r>
              <w:rPr>
                <w:rFonts w:ascii="Times New Roman" w:hAnsi="Times New Roman"/>
                <w:kern w:val="0"/>
              </w:rPr>
              <w:lastRenderedPageBreak/>
              <w:t>Mediatek</w:t>
            </w:r>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P solution for option 2 ha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similar to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5"/>
        <w:spacing w:before="120"/>
        <w:rPr>
          <w:rFonts w:ascii="Times New Roman" w:hAnsi="Times New Roman"/>
        </w:rPr>
      </w:pPr>
      <w:bookmarkStart w:id="214" w:name="OLE_LINK1"/>
      <w:bookmarkStart w:id="215" w:name="OLE_LINK387"/>
      <w:bookmarkStart w:id="216" w:name="OLE_LINK379"/>
      <w:bookmarkStart w:id="217" w:name="OLE_LINK351"/>
      <w:bookmarkEnd w:id="105"/>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5"/>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5"/>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5"/>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5"/>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5"/>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5"/>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a5"/>
        <w:numPr>
          <w:ilvl w:val="0"/>
          <w:numId w:val="20"/>
        </w:numPr>
        <w:spacing w:before="120"/>
        <w:rPr>
          <w:rFonts w:ascii="Times New Roman" w:hAnsi="Times New Roman"/>
        </w:rPr>
      </w:pPr>
      <w:r w:rsidRPr="00DD439C">
        <w:rPr>
          <w:rFonts w:ascii="Times New Roman" w:hAnsi="Times New Roman"/>
        </w:rPr>
        <w:lastRenderedPageBreak/>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5"/>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5"/>
        <w:spacing w:before="120"/>
        <w:rPr>
          <w:rFonts w:ascii="Times New Roman" w:hAnsi="Times New Roman"/>
        </w:rPr>
      </w:pPr>
      <w:bookmarkStart w:id="21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9" w:name="OLE_LINK6"/>
      <w:r>
        <w:rPr>
          <w:rFonts w:ascii="Times New Roman" w:hAnsi="Times New Roman"/>
        </w:rPr>
        <w:t>study</w:t>
      </w:r>
      <w:r w:rsidR="00DD439C" w:rsidRPr="00DD439C">
        <w:rPr>
          <w:rFonts w:ascii="Times New Roman" w:hAnsi="Times New Roman"/>
        </w:rPr>
        <w:t xml:space="preserve">. </w:t>
      </w:r>
    </w:p>
    <w:bookmarkEnd w:id="218"/>
    <w:p w14:paraId="7980103E" w14:textId="070F2AC6" w:rsidR="00DD439C" w:rsidRPr="006A2E03" w:rsidRDefault="00DD439C" w:rsidP="00DD439C">
      <w:pPr>
        <w:pStyle w:val="a5"/>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c"/>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7"/>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7"/>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7"/>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7"/>
              <w:ind w:left="720" w:firstLineChars="0" w:firstLine="0"/>
              <w:rPr>
                <w:rFonts w:ascii="Times New Roman" w:hAnsi="Times New Roman"/>
                <w:kern w:val="0"/>
              </w:rPr>
            </w:pPr>
          </w:p>
          <w:p w14:paraId="699D8B38" w14:textId="77777777" w:rsidR="00C15228" w:rsidRPr="00417C12" w:rsidRDefault="00C15228" w:rsidP="00C15228">
            <w:pPr>
              <w:pStyle w:val="a7"/>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7"/>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7"/>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7"/>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w:t>
            </w:r>
            <w:r w:rsidRPr="000B59FB">
              <w:rPr>
                <w:rFonts w:ascii="Times New Roman" w:hAnsi="Times New Roman"/>
              </w:rPr>
              <w:lastRenderedPageBreak/>
              <w:t xml:space="preserve">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uawei, HiSilicon</w:t>
            </w:r>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Violation of user privacy regulation: The equipment of the network vendor may be used for collecting user’s data without getting approval/consent from the user in advance, and this behaviour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a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w:t>
            </w:r>
            <w:r>
              <w:rPr>
                <w:rFonts w:ascii="Times New Roman" w:hAnsi="Times New Roman"/>
                <w:kern w:val="0"/>
              </w:rPr>
              <w:lastRenderedPageBreak/>
              <w:t xml:space="preserve">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as we commented in section 2.4 and 2.5, this solution can not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r>
              <w:rPr>
                <w:rFonts w:ascii="Times New Roman" w:hAnsi="Times New Roman" w:hint="eastAsia"/>
                <w:kern w:val="0"/>
              </w:rPr>
              <w:t>S</w:t>
            </w:r>
            <w:r>
              <w:rPr>
                <w:rFonts w:ascii="Times New Roman" w:hAnsi="Times New Roman"/>
                <w:kern w:val="0"/>
              </w:rPr>
              <w:t>preadtrum</w:t>
            </w:r>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a7"/>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a7"/>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e.g.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Therefor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bl>
    <w:p w14:paraId="6BE8B2DD" w14:textId="77777777" w:rsidR="00D1631B" w:rsidRDefault="00D1631B" w:rsidP="00DD439C">
      <w:pPr>
        <w:pStyle w:val="a5"/>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5"/>
        <w:spacing w:before="120"/>
        <w:rPr>
          <w:rFonts w:ascii="Times New Roman" w:hAnsi="Times New Roman"/>
        </w:rPr>
        <w:sectPr w:rsidR="00DD439C" w:rsidRPr="00DD439C" w:rsidSect="00B0436B">
          <w:pgSz w:w="11906" w:h="16838"/>
          <w:pgMar w:top="1440" w:right="1440" w:bottom="1440" w:left="1440" w:header="720" w:footer="720" w:gutter="0"/>
          <w:cols w:space="720"/>
          <w:docGrid w:type="lines" w:linePitch="312"/>
        </w:sectPr>
      </w:pPr>
    </w:p>
    <w:bookmarkEnd w:id="214"/>
    <w:bookmarkEnd w:id="215"/>
    <w:bookmarkEnd w:id="21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c"/>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0" w:name="_Hlk164374534"/>
            <w:bookmarkStart w:id="221" w:name="_Hlk164375983"/>
            <w:bookmarkStart w:id="22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3" w:name="OLE_LINK85"/>
            <w:r w:rsidRPr="0089636B">
              <w:rPr>
                <w:rFonts w:ascii="Times New Roman" w:hAnsi="Times New Roman" w:cs="Times New Roman"/>
                <w:b/>
                <w:bCs/>
                <w:sz w:val="16"/>
                <w:szCs w:val="16"/>
                <w:lang w:val="en-GB"/>
              </w:rPr>
              <w:t>Termination Entity</w:t>
            </w:r>
            <w:bookmarkEnd w:id="22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4" w:name="OLE_LINK367"/>
            <w:r w:rsidRPr="0089636B">
              <w:rPr>
                <w:rFonts w:ascii="Times New Roman" w:hAnsi="Times New Roman" w:cs="Times New Roman"/>
                <w:sz w:val="16"/>
                <w:szCs w:val="16"/>
                <w:lang w:val="en-GB"/>
              </w:rPr>
              <w:t>UE-side OTT server</w:t>
            </w:r>
            <w:bookmarkEnd w:id="22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5" w:name="OLE_LINK87"/>
            <w:bookmarkEnd w:id="221"/>
            <w:r w:rsidRPr="0089636B">
              <w:rPr>
                <w:rFonts w:ascii="Times New Roman" w:hAnsi="Times New Roman" w:cs="Times New Roman"/>
                <w:b/>
                <w:bCs/>
                <w:kern w:val="0"/>
                <w:sz w:val="16"/>
                <w:szCs w:val="16"/>
                <w:lang w:val="en-GB"/>
              </w:rPr>
              <w:t>Transport Tunnel</w:t>
            </w:r>
            <w:bookmarkEnd w:id="22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8" w:name="OLE_LINK86"/>
            <w:r w:rsidRPr="0089636B">
              <w:rPr>
                <w:rFonts w:ascii="Times New Roman" w:hAnsi="Times New Roman" w:cs="Times New Roman"/>
                <w:b/>
                <w:bCs/>
                <w:kern w:val="0"/>
                <w:sz w:val="16"/>
                <w:szCs w:val="16"/>
                <w:lang w:val="en-GB"/>
              </w:rPr>
              <w:t>Protocol layer for data transfer</w:t>
            </w:r>
            <w:bookmarkEnd w:id="22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9" w:name="OLE_LINK384"/>
            <w:r w:rsidR="00610B1E" w:rsidRPr="0089636B">
              <w:rPr>
                <w:rFonts w:ascii="Times New Roman" w:hAnsi="Times New Roman" w:cs="Times New Roman"/>
                <w:kern w:val="0"/>
                <w:sz w:val="16"/>
                <w:szCs w:val="16"/>
                <w:lang w:val="en-GB"/>
              </w:rPr>
              <w:t>(FFS: transport layer of UP tunnel)</w:t>
            </w:r>
            <w:bookmarkEnd w:id="22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1" w:name="OLE_LINK386"/>
            <w:r w:rsidRPr="0089636B">
              <w:rPr>
                <w:rFonts w:ascii="Times New Roman" w:hAnsi="Times New Roman" w:cs="Times New Roman"/>
                <w:sz w:val="16"/>
                <w:szCs w:val="16"/>
                <w:lang w:val="en-GB"/>
              </w:rPr>
              <w:t>Standardized/non-standardized</w:t>
            </w:r>
            <w:bookmarkEnd w:id="23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2" w:name="OLE_LINK378"/>
            <w:r w:rsidRPr="0089636B">
              <w:rPr>
                <w:rFonts w:ascii="Times New Roman" w:hAnsi="Times New Roman" w:cs="Times New Roman"/>
                <w:sz w:val="16"/>
                <w:szCs w:val="16"/>
                <w:lang w:val="en-GB"/>
              </w:rPr>
              <w:t xml:space="preserve">Yes, </w:t>
            </w:r>
            <w:bookmarkStart w:id="233" w:name="OLE_LINK370"/>
            <w:r w:rsidRPr="0089636B">
              <w:rPr>
                <w:rFonts w:ascii="Times New Roman" w:hAnsi="Times New Roman" w:cs="Times New Roman"/>
                <w:sz w:val="16"/>
                <w:szCs w:val="16"/>
                <w:lang w:val="en-GB"/>
              </w:rPr>
              <w:t xml:space="preserve">if the data content is standardized </w:t>
            </w:r>
            <w:bookmarkEnd w:id="233"/>
            <w:r w:rsidR="0051711C" w:rsidRPr="0089636B">
              <w:rPr>
                <w:rFonts w:ascii="Times New Roman" w:hAnsi="Times New Roman" w:cs="Times New Roman"/>
                <w:sz w:val="16"/>
                <w:szCs w:val="16"/>
                <w:lang w:val="en-GB"/>
              </w:rPr>
              <w:t xml:space="preserve">or disclosed to MNO. </w:t>
            </w:r>
            <w:bookmarkEnd w:id="23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34" w:name="OLE_LINK372"/>
            <w:r w:rsidRPr="0089636B">
              <w:rPr>
                <w:rFonts w:ascii="Times New Roman" w:eastAsia="宋体" w:hAnsi="Times New Roman" w:cs="Times New Roman"/>
                <w:b/>
                <w:bCs/>
                <w:kern w:val="0"/>
                <w:sz w:val="16"/>
                <w:szCs w:val="16"/>
              </w:rPr>
              <w:t>RAN configuration/condition</w:t>
            </w:r>
            <w:bookmarkEnd w:id="23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6" w:name="OLE_LINK385"/>
            <w:r w:rsidRPr="0089636B">
              <w:rPr>
                <w:rFonts w:ascii="Times New Roman" w:hAnsi="Times New Roman" w:cs="Times New Roman"/>
                <w:sz w:val="16"/>
                <w:szCs w:val="16"/>
              </w:rPr>
              <w:t>Controlled by MNO</w:t>
            </w:r>
            <w:bookmarkEnd w:id="23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7" w:name="OLE_LINK375"/>
            <w:r w:rsidRPr="0089636B">
              <w:rPr>
                <w:rFonts w:ascii="Times New Roman" w:hAnsi="Times New Roman" w:cs="Times New Roman"/>
                <w:sz w:val="16"/>
                <w:szCs w:val="16"/>
                <w:lang w:val="en-GB"/>
              </w:rPr>
              <w:t>Minimum, NW can enforce security and privacy protection.</w:t>
            </w:r>
            <w:bookmarkEnd w:id="23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2"/>
    </w:tbl>
    <w:p w14:paraId="779C60DF" w14:textId="1EC82E3C" w:rsidR="00445DE2" w:rsidRDefault="00445DE2" w:rsidP="005A295E">
      <w:pPr>
        <w:spacing w:before="120" w:after="120"/>
        <w:rPr>
          <w:rFonts w:ascii="Times New Roman" w:hAnsi="Times New Roman"/>
          <w:sz w:val="20"/>
          <w:szCs w:val="20"/>
          <w:lang w:val="en-GB"/>
        </w:rPr>
        <w:sectPr w:rsidR="00445DE2" w:rsidSect="00B0436B">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38" w:name="OLE_LINK325"/>
      <w:bookmarkEnd w:id="18"/>
      <w:bookmarkEnd w:id="216"/>
      <w:bookmarkEnd w:id="217"/>
      <w:r>
        <w:lastRenderedPageBreak/>
        <w:t>4</w:t>
      </w:r>
      <w:r w:rsidR="00DB40CB">
        <w:t xml:space="preserve"> </w:t>
      </w:r>
      <w:r>
        <w:t>Conclusion</w:t>
      </w:r>
    </w:p>
    <w:p w14:paraId="142DEFD6" w14:textId="21FFAD84" w:rsidR="00EC4129" w:rsidRDefault="00EC4129" w:rsidP="00285F85">
      <w:pPr>
        <w:pStyle w:val="a7"/>
        <w:widowControl/>
        <w:numPr>
          <w:ilvl w:val="0"/>
          <w:numId w:val="7"/>
        </w:numPr>
        <w:spacing w:before="120" w:after="120"/>
        <w:ind w:firstLineChars="0"/>
        <w:rPr>
          <w:rFonts w:ascii="Times New Roman" w:hAnsi="Times New Roman"/>
          <w:sz w:val="20"/>
          <w:szCs w:val="20"/>
          <w:lang w:val="en-GB"/>
        </w:rPr>
      </w:pPr>
      <w:bookmarkStart w:id="239" w:name="OLE_LINK48"/>
      <w:bookmarkEnd w:id="238"/>
    </w:p>
    <w:bookmarkEnd w:id="239"/>
    <w:p w14:paraId="259CEA68" w14:textId="5A23DA3E" w:rsidR="00DB40CB" w:rsidRDefault="00DB40CB" w:rsidP="00DB40CB">
      <w:pPr>
        <w:pStyle w:val="1"/>
      </w:pPr>
      <w:r>
        <w:t>5 Reference</w:t>
      </w:r>
    </w:p>
    <w:p w14:paraId="1A2C38FA" w14:textId="19D2AEEA" w:rsidR="00356CD9"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3504A5" w:rsidP="00D1631B">
      <w:pPr>
        <w:pStyle w:val="a7"/>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B0436B">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9FCB9" w14:textId="77777777" w:rsidR="003504A5" w:rsidRDefault="003504A5" w:rsidP="00B5491F">
      <w:r>
        <w:separator/>
      </w:r>
    </w:p>
  </w:endnote>
  <w:endnote w:type="continuationSeparator" w:id="0">
    <w:p w14:paraId="3E7DFB03" w14:textId="77777777" w:rsidR="003504A5" w:rsidRDefault="003504A5"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E341B8" w14:textId="77777777" w:rsidR="003504A5" w:rsidRDefault="003504A5" w:rsidP="00B5491F">
      <w:r>
        <w:separator/>
      </w:r>
    </w:p>
  </w:footnote>
  <w:footnote w:type="continuationSeparator" w:id="0">
    <w:p w14:paraId="424F787B" w14:textId="77777777" w:rsidR="003504A5" w:rsidRDefault="003504A5"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7"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8"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5"/>
  </w:num>
  <w:num w:numId="6">
    <w:abstractNumId w:val="11"/>
  </w:num>
  <w:num w:numId="7">
    <w:abstractNumId w:val="31"/>
  </w:num>
  <w:num w:numId="8">
    <w:abstractNumId w:val="24"/>
  </w:num>
  <w:num w:numId="9">
    <w:abstractNumId w:val="10"/>
  </w:num>
  <w:num w:numId="10">
    <w:abstractNumId w:val="16"/>
  </w:num>
  <w:num w:numId="11">
    <w:abstractNumId w:val="13"/>
  </w:num>
  <w:num w:numId="12">
    <w:abstractNumId w:val="19"/>
  </w:num>
  <w:num w:numId="13">
    <w:abstractNumId w:val="14"/>
  </w:num>
  <w:num w:numId="14">
    <w:abstractNumId w:val="23"/>
  </w:num>
  <w:num w:numId="15">
    <w:abstractNumId w:val="2"/>
  </w:num>
  <w:num w:numId="16">
    <w:abstractNumId w:val="7"/>
  </w:num>
  <w:num w:numId="17">
    <w:abstractNumId w:val="18"/>
  </w:num>
  <w:num w:numId="18">
    <w:abstractNumId w:val="21"/>
  </w:num>
  <w:num w:numId="19">
    <w:abstractNumId w:val="26"/>
  </w:num>
  <w:num w:numId="20">
    <w:abstractNumId w:val="8"/>
  </w:num>
  <w:num w:numId="21">
    <w:abstractNumId w:val="8"/>
  </w:num>
  <w:num w:numId="22">
    <w:abstractNumId w:val="1"/>
  </w:num>
  <w:num w:numId="23">
    <w:abstractNumId w:val="13"/>
  </w:num>
  <w:num w:numId="24">
    <w:abstractNumId w:val="20"/>
  </w:num>
  <w:num w:numId="25">
    <w:abstractNumId w:val="9"/>
  </w:num>
  <w:num w:numId="26">
    <w:abstractNumId w:val="29"/>
  </w:num>
  <w:num w:numId="27">
    <w:abstractNumId w:val="17"/>
  </w:num>
  <w:num w:numId="28">
    <w:abstractNumId w:val="4"/>
  </w:num>
  <w:num w:numId="29">
    <w:abstractNumId w:val="30"/>
  </w:num>
  <w:num w:numId="30">
    <w:abstractNumId w:val="34"/>
  </w:num>
  <w:num w:numId="31">
    <w:abstractNumId w:val="3"/>
  </w:num>
  <w:num w:numId="32">
    <w:abstractNumId w:val="32"/>
  </w:num>
  <w:num w:numId="33">
    <w:abstractNumId w:val="6"/>
  </w:num>
  <w:num w:numId="34">
    <w:abstractNumId w:val="0"/>
  </w:num>
  <w:num w:numId="35">
    <w:abstractNumId w:val="13"/>
  </w:num>
  <w:num w:numId="36">
    <w:abstractNumId w:val="19"/>
  </w:num>
  <w:num w:numId="37">
    <w:abstractNumId w:val="33"/>
  </w:num>
  <w:num w:numId="38">
    <w:abstractNumId w:val="25"/>
  </w:num>
  <w:num w:numId="39">
    <w:abstractNumId w:val="12"/>
  </w:num>
  <w:num w:numId="40">
    <w:abstractNumId w:val="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59D"/>
    <w:rsid w:val="00033A8F"/>
    <w:rsid w:val="00036D0A"/>
    <w:rsid w:val="00037687"/>
    <w:rsid w:val="00044855"/>
    <w:rsid w:val="00050A5B"/>
    <w:rsid w:val="00051418"/>
    <w:rsid w:val="00051C90"/>
    <w:rsid w:val="000542E0"/>
    <w:rsid w:val="0005720C"/>
    <w:rsid w:val="00062974"/>
    <w:rsid w:val="0006318D"/>
    <w:rsid w:val="00063C2D"/>
    <w:rsid w:val="00066140"/>
    <w:rsid w:val="00070A5A"/>
    <w:rsid w:val="000729AC"/>
    <w:rsid w:val="00074FF2"/>
    <w:rsid w:val="00077F67"/>
    <w:rsid w:val="00083C8E"/>
    <w:rsid w:val="00083DAF"/>
    <w:rsid w:val="00086CCA"/>
    <w:rsid w:val="00090455"/>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350D5"/>
    <w:rsid w:val="00140AD7"/>
    <w:rsid w:val="00142801"/>
    <w:rsid w:val="00145CE7"/>
    <w:rsid w:val="001470DB"/>
    <w:rsid w:val="00151B89"/>
    <w:rsid w:val="0017365E"/>
    <w:rsid w:val="00176C7A"/>
    <w:rsid w:val="001856C8"/>
    <w:rsid w:val="0019376B"/>
    <w:rsid w:val="00197117"/>
    <w:rsid w:val="001B0BF2"/>
    <w:rsid w:val="001B4065"/>
    <w:rsid w:val="001B5AF4"/>
    <w:rsid w:val="001C1A7E"/>
    <w:rsid w:val="001C4583"/>
    <w:rsid w:val="001D060F"/>
    <w:rsid w:val="001D221C"/>
    <w:rsid w:val="001D51F6"/>
    <w:rsid w:val="001D7A5D"/>
    <w:rsid w:val="001F19AB"/>
    <w:rsid w:val="00201A04"/>
    <w:rsid w:val="00202B8C"/>
    <w:rsid w:val="002109BA"/>
    <w:rsid w:val="00216C24"/>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139BD"/>
    <w:rsid w:val="00315D8B"/>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2415"/>
    <w:rsid w:val="00375165"/>
    <w:rsid w:val="00376FA8"/>
    <w:rsid w:val="00383DA0"/>
    <w:rsid w:val="0039477F"/>
    <w:rsid w:val="003A231A"/>
    <w:rsid w:val="003A286F"/>
    <w:rsid w:val="003A2D57"/>
    <w:rsid w:val="003A42EB"/>
    <w:rsid w:val="003A6944"/>
    <w:rsid w:val="003A6D7E"/>
    <w:rsid w:val="003B4295"/>
    <w:rsid w:val="003B637D"/>
    <w:rsid w:val="003B67B0"/>
    <w:rsid w:val="003C4A88"/>
    <w:rsid w:val="003C7E6C"/>
    <w:rsid w:val="003D35BB"/>
    <w:rsid w:val="003D4920"/>
    <w:rsid w:val="003E0055"/>
    <w:rsid w:val="003E4811"/>
    <w:rsid w:val="003F2FA5"/>
    <w:rsid w:val="003F4C10"/>
    <w:rsid w:val="003F4E68"/>
    <w:rsid w:val="003F6542"/>
    <w:rsid w:val="00400C9F"/>
    <w:rsid w:val="0040249D"/>
    <w:rsid w:val="004024A1"/>
    <w:rsid w:val="0041379E"/>
    <w:rsid w:val="00415D21"/>
    <w:rsid w:val="00422C3B"/>
    <w:rsid w:val="00423795"/>
    <w:rsid w:val="004248C4"/>
    <w:rsid w:val="00425248"/>
    <w:rsid w:val="004315C8"/>
    <w:rsid w:val="00435F15"/>
    <w:rsid w:val="0044248A"/>
    <w:rsid w:val="0044318A"/>
    <w:rsid w:val="00445DE2"/>
    <w:rsid w:val="00450B67"/>
    <w:rsid w:val="00451223"/>
    <w:rsid w:val="004544BF"/>
    <w:rsid w:val="00454710"/>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4A1A"/>
    <w:rsid w:val="004C1C08"/>
    <w:rsid w:val="004C1E23"/>
    <w:rsid w:val="004C43AA"/>
    <w:rsid w:val="004C4E49"/>
    <w:rsid w:val="004C7EFD"/>
    <w:rsid w:val="004D0387"/>
    <w:rsid w:val="00516F61"/>
    <w:rsid w:val="0051711C"/>
    <w:rsid w:val="0052282F"/>
    <w:rsid w:val="00524806"/>
    <w:rsid w:val="00527E03"/>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C5E4E"/>
    <w:rsid w:val="005D31C6"/>
    <w:rsid w:val="005D31E7"/>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037D"/>
    <w:rsid w:val="00674C3E"/>
    <w:rsid w:val="006803FD"/>
    <w:rsid w:val="00686043"/>
    <w:rsid w:val="00695A6C"/>
    <w:rsid w:val="0069706D"/>
    <w:rsid w:val="006A2E03"/>
    <w:rsid w:val="006B2961"/>
    <w:rsid w:val="006B58E1"/>
    <w:rsid w:val="006B6163"/>
    <w:rsid w:val="006B695A"/>
    <w:rsid w:val="006C4FEC"/>
    <w:rsid w:val="006D614C"/>
    <w:rsid w:val="006E2A95"/>
    <w:rsid w:val="006E409F"/>
    <w:rsid w:val="006E736C"/>
    <w:rsid w:val="006E7FE8"/>
    <w:rsid w:val="006F549C"/>
    <w:rsid w:val="00700BF8"/>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5092"/>
    <w:rsid w:val="00873066"/>
    <w:rsid w:val="00883040"/>
    <w:rsid w:val="008847EB"/>
    <w:rsid w:val="00885640"/>
    <w:rsid w:val="008867C0"/>
    <w:rsid w:val="0089213A"/>
    <w:rsid w:val="0089636B"/>
    <w:rsid w:val="008A04CB"/>
    <w:rsid w:val="008A6ADB"/>
    <w:rsid w:val="008B2097"/>
    <w:rsid w:val="008C31A7"/>
    <w:rsid w:val="008C7703"/>
    <w:rsid w:val="008D0DEB"/>
    <w:rsid w:val="008D526B"/>
    <w:rsid w:val="008E0B10"/>
    <w:rsid w:val="008E114E"/>
    <w:rsid w:val="008E20D8"/>
    <w:rsid w:val="008E25CF"/>
    <w:rsid w:val="008E33F7"/>
    <w:rsid w:val="008E3413"/>
    <w:rsid w:val="008E6E02"/>
    <w:rsid w:val="008F1996"/>
    <w:rsid w:val="008F3D2E"/>
    <w:rsid w:val="008F5B1E"/>
    <w:rsid w:val="008F76D2"/>
    <w:rsid w:val="0090228C"/>
    <w:rsid w:val="00920288"/>
    <w:rsid w:val="00920E13"/>
    <w:rsid w:val="00932CB2"/>
    <w:rsid w:val="009333CF"/>
    <w:rsid w:val="009338EF"/>
    <w:rsid w:val="00946EE4"/>
    <w:rsid w:val="00947A09"/>
    <w:rsid w:val="00952F82"/>
    <w:rsid w:val="00957FD9"/>
    <w:rsid w:val="00966419"/>
    <w:rsid w:val="00970DD4"/>
    <w:rsid w:val="00970EB3"/>
    <w:rsid w:val="00973988"/>
    <w:rsid w:val="009826B2"/>
    <w:rsid w:val="0098382A"/>
    <w:rsid w:val="009844BB"/>
    <w:rsid w:val="00985C5B"/>
    <w:rsid w:val="009878AD"/>
    <w:rsid w:val="009A1968"/>
    <w:rsid w:val="009A23CE"/>
    <w:rsid w:val="009B0B18"/>
    <w:rsid w:val="009B1AB8"/>
    <w:rsid w:val="009B53D8"/>
    <w:rsid w:val="009B7653"/>
    <w:rsid w:val="009C0CAD"/>
    <w:rsid w:val="009C3F32"/>
    <w:rsid w:val="009D4DD3"/>
    <w:rsid w:val="009E0C4C"/>
    <w:rsid w:val="009E1A03"/>
    <w:rsid w:val="009E71AF"/>
    <w:rsid w:val="009F1D6E"/>
    <w:rsid w:val="009F5433"/>
    <w:rsid w:val="009F5FC0"/>
    <w:rsid w:val="009F6014"/>
    <w:rsid w:val="009F676C"/>
    <w:rsid w:val="00A04392"/>
    <w:rsid w:val="00A0765E"/>
    <w:rsid w:val="00A1002A"/>
    <w:rsid w:val="00A1163A"/>
    <w:rsid w:val="00A13D32"/>
    <w:rsid w:val="00A2260C"/>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2B53"/>
    <w:rsid w:val="00A943FD"/>
    <w:rsid w:val="00AA27DD"/>
    <w:rsid w:val="00AB2E15"/>
    <w:rsid w:val="00AB3F28"/>
    <w:rsid w:val="00AC00D1"/>
    <w:rsid w:val="00AC385D"/>
    <w:rsid w:val="00AC78F5"/>
    <w:rsid w:val="00AD06CF"/>
    <w:rsid w:val="00AD2E65"/>
    <w:rsid w:val="00AD7229"/>
    <w:rsid w:val="00AD7665"/>
    <w:rsid w:val="00AE2A4C"/>
    <w:rsid w:val="00AE31A4"/>
    <w:rsid w:val="00AE32DA"/>
    <w:rsid w:val="00AE6710"/>
    <w:rsid w:val="00B01A64"/>
    <w:rsid w:val="00B01D7A"/>
    <w:rsid w:val="00B0436B"/>
    <w:rsid w:val="00B05A24"/>
    <w:rsid w:val="00B15111"/>
    <w:rsid w:val="00B27AE7"/>
    <w:rsid w:val="00B37499"/>
    <w:rsid w:val="00B4164B"/>
    <w:rsid w:val="00B4303D"/>
    <w:rsid w:val="00B4616A"/>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5383"/>
    <w:rsid w:val="00BC31A7"/>
    <w:rsid w:val="00BC376F"/>
    <w:rsid w:val="00BC5A0B"/>
    <w:rsid w:val="00BD2727"/>
    <w:rsid w:val="00BD4A7D"/>
    <w:rsid w:val="00BD6769"/>
    <w:rsid w:val="00BF0C6F"/>
    <w:rsid w:val="00BF51F6"/>
    <w:rsid w:val="00BF5BC2"/>
    <w:rsid w:val="00C102C4"/>
    <w:rsid w:val="00C1048B"/>
    <w:rsid w:val="00C15228"/>
    <w:rsid w:val="00C2169B"/>
    <w:rsid w:val="00C23BE3"/>
    <w:rsid w:val="00C246D4"/>
    <w:rsid w:val="00C30596"/>
    <w:rsid w:val="00C36968"/>
    <w:rsid w:val="00C37F1E"/>
    <w:rsid w:val="00C421BB"/>
    <w:rsid w:val="00C46DA8"/>
    <w:rsid w:val="00C47F37"/>
    <w:rsid w:val="00C524CA"/>
    <w:rsid w:val="00C52A35"/>
    <w:rsid w:val="00C551CF"/>
    <w:rsid w:val="00C634D8"/>
    <w:rsid w:val="00C66A09"/>
    <w:rsid w:val="00C70640"/>
    <w:rsid w:val="00C70EF7"/>
    <w:rsid w:val="00C71896"/>
    <w:rsid w:val="00C72950"/>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2245E"/>
    <w:rsid w:val="00D30C8C"/>
    <w:rsid w:val="00D33B41"/>
    <w:rsid w:val="00D34BA7"/>
    <w:rsid w:val="00D3739C"/>
    <w:rsid w:val="00D40084"/>
    <w:rsid w:val="00D40738"/>
    <w:rsid w:val="00D40E59"/>
    <w:rsid w:val="00D4685A"/>
    <w:rsid w:val="00D518AD"/>
    <w:rsid w:val="00D57263"/>
    <w:rsid w:val="00D57429"/>
    <w:rsid w:val="00D604CC"/>
    <w:rsid w:val="00D60920"/>
    <w:rsid w:val="00D728F9"/>
    <w:rsid w:val="00D938B4"/>
    <w:rsid w:val="00D946CD"/>
    <w:rsid w:val="00D95FFE"/>
    <w:rsid w:val="00DA1C81"/>
    <w:rsid w:val="00DA520C"/>
    <w:rsid w:val="00DA73E3"/>
    <w:rsid w:val="00DB16F2"/>
    <w:rsid w:val="00DB40C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4F7C"/>
    <w:rsid w:val="00ED56F4"/>
    <w:rsid w:val="00EE07C3"/>
    <w:rsid w:val="00EE1199"/>
    <w:rsid w:val="00EE19C3"/>
    <w:rsid w:val="00EF055C"/>
    <w:rsid w:val="00EF161C"/>
    <w:rsid w:val="00EF5B1E"/>
    <w:rsid w:val="00F02A65"/>
    <w:rsid w:val="00F107D8"/>
    <w:rsid w:val="00F15512"/>
    <w:rsid w:val="00F17EE7"/>
    <w:rsid w:val="00F21754"/>
    <w:rsid w:val="00F25ED8"/>
    <w:rsid w:val="00F30F96"/>
    <w:rsid w:val="00F3106D"/>
    <w:rsid w:val="00F3640D"/>
    <w:rsid w:val="00F41D5C"/>
    <w:rsid w:val="00F46B98"/>
    <w:rsid w:val="00F47CCC"/>
    <w:rsid w:val="00F51A9E"/>
    <w:rsid w:val="00F60F0B"/>
    <w:rsid w:val="00F63ED5"/>
    <w:rsid w:val="00F72526"/>
    <w:rsid w:val="00F85BC8"/>
    <w:rsid w:val="00F903C1"/>
    <w:rsid w:val="00F92EF1"/>
    <w:rsid w:val="00F94172"/>
    <w:rsid w:val="00F96140"/>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0"/>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0"/>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4"/>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3"/>
    <w:uiPriority w:val="99"/>
    <w:rsid w:val="003C4A88"/>
    <w:rPr>
      <w:rFonts w:ascii="Arial" w:eastAsia="MS Mincho" w:hAnsi="Arial" w:cs="Times New Roman"/>
      <w:b/>
      <w:kern w:val="0"/>
      <w:sz w:val="24"/>
      <w:szCs w:val="24"/>
      <w:lang w:val="de-DE" w:eastAsia="x-none"/>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356CD9"/>
    <w:rPr>
      <w:rFonts w:ascii="Arial" w:eastAsia="宋体" w:hAnsi="Arial" w:cs="Times New Roman"/>
      <w:kern w:val="0"/>
      <w:sz w:val="36"/>
      <w:szCs w:val="20"/>
      <w:lang w:val="en-GB" w:eastAsia="ja-JP"/>
    </w:rPr>
  </w:style>
  <w:style w:type="paragraph" w:styleId="a5">
    <w:name w:val="Body Text"/>
    <w:basedOn w:val="a"/>
    <w:link w:val="a6"/>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a6">
    <w:name w:val="正文文本 字符"/>
    <w:basedOn w:val="a0"/>
    <w:link w:val="a5"/>
    <w:rsid w:val="00356CD9"/>
    <w:rPr>
      <w:rFonts w:ascii="Arial" w:eastAsia="宋体" w:hAnsi="Arial" w:cs="Times New Roman"/>
      <w:kern w:val="0"/>
      <w:sz w:val="20"/>
      <w:szCs w:val="20"/>
      <w:lang w:val="en-GB"/>
    </w:rPr>
  </w:style>
  <w:style w:type="paragraph" w:customStyle="1" w:styleId="3GPPHeader">
    <w:name w:val="3GPP_Header"/>
    <w:basedOn w:val="a5"/>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7">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a8"/>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9"/>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9">
    <w:name w:val="List"/>
    <w:basedOn w:val="a"/>
    <w:uiPriority w:val="99"/>
    <w:semiHidden/>
    <w:unhideWhenUsed/>
    <w:rsid w:val="007D0F18"/>
    <w:pPr>
      <w:ind w:left="200" w:hangingChars="200" w:hanging="200"/>
      <w:contextualSpacing/>
    </w:pPr>
  </w:style>
  <w:style w:type="paragraph" w:styleId="aa">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b">
    <w:name w:val="Strong"/>
    <w:basedOn w:val="a0"/>
    <w:uiPriority w:val="22"/>
    <w:qFormat/>
    <w:rsid w:val="00DA73E3"/>
    <w:rPr>
      <w:b/>
      <w:bCs/>
    </w:rPr>
  </w:style>
  <w:style w:type="table" w:styleId="ac">
    <w:name w:val="Table Grid"/>
    <w:basedOn w:val="a1"/>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A1002A"/>
  </w:style>
  <w:style w:type="paragraph" w:customStyle="1" w:styleId="Proposal">
    <w:name w:val="Proposal"/>
    <w:basedOn w:val="a5"/>
    <w:qFormat/>
    <w:rsid w:val="00365AB6"/>
    <w:pPr>
      <w:numPr>
        <w:numId w:val="1"/>
      </w:numPr>
      <w:tabs>
        <w:tab w:val="clear" w:pos="1304"/>
        <w:tab w:val="num" w:pos="360"/>
        <w:tab w:val="left" w:pos="1701"/>
      </w:tabs>
      <w:ind w:left="0" w:firstLine="0"/>
    </w:pPr>
    <w:rPr>
      <w:b/>
      <w:bCs/>
    </w:rPr>
  </w:style>
  <w:style w:type="character" w:customStyle="1" w:styleId="20">
    <w:name w:val="标题 2 字符"/>
    <w:basedOn w:val="a0"/>
    <w:link w:val="2"/>
    <w:uiPriority w:val="9"/>
    <w:rsid w:val="00873066"/>
    <w:rPr>
      <w:rFonts w:ascii="Arial" w:eastAsia="宋体" w:hAnsi="Arial" w:cs="Times New Roman"/>
      <w:kern w:val="0"/>
      <w:sz w:val="32"/>
      <w:szCs w:val="20"/>
      <w:lang w:val="en-GB" w:eastAsia="ja-JP"/>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uiPriority w:val="9"/>
    <w:rsid w:val="008F5B1E"/>
    <w:rPr>
      <w:rFonts w:ascii="Arial" w:eastAsia="宋体" w:hAnsi="Arial" w:cs="Times New Roman"/>
      <w:kern w:val="0"/>
      <w:sz w:val="28"/>
      <w:szCs w:val="20"/>
      <w:lang w:val="en-GB" w:eastAsia="ja-JP"/>
    </w:rPr>
  </w:style>
  <w:style w:type="paragraph" w:styleId="ad">
    <w:name w:val="footer"/>
    <w:basedOn w:val="a"/>
    <w:link w:val="ae"/>
    <w:uiPriority w:val="99"/>
    <w:unhideWhenUsed/>
    <w:rsid w:val="009844BB"/>
    <w:pPr>
      <w:tabs>
        <w:tab w:val="center" w:pos="4513"/>
        <w:tab w:val="right" w:pos="9026"/>
      </w:tabs>
      <w:snapToGrid w:val="0"/>
      <w:jc w:val="left"/>
    </w:pPr>
    <w:rPr>
      <w:sz w:val="18"/>
      <w:szCs w:val="18"/>
    </w:rPr>
  </w:style>
  <w:style w:type="character" w:customStyle="1" w:styleId="ae">
    <w:name w:val="页脚 字符"/>
    <w:basedOn w:val="a0"/>
    <w:link w:val="ad"/>
    <w:uiPriority w:val="99"/>
    <w:rsid w:val="009844BB"/>
    <w:rPr>
      <w:sz w:val="18"/>
      <w:szCs w:val="18"/>
    </w:rPr>
  </w:style>
  <w:style w:type="paragraph" w:styleId="af">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f0">
    <w:name w:val="Hyperlink"/>
    <w:basedOn w:val="a0"/>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f1">
    <w:name w:val="annotation reference"/>
    <w:basedOn w:val="a0"/>
    <w:uiPriority w:val="99"/>
    <w:semiHidden/>
    <w:unhideWhenUsed/>
    <w:rsid w:val="00B9493E"/>
    <w:rPr>
      <w:sz w:val="16"/>
      <w:szCs w:val="16"/>
    </w:rPr>
  </w:style>
  <w:style w:type="paragraph" w:styleId="af2">
    <w:name w:val="annotation text"/>
    <w:basedOn w:val="a"/>
    <w:link w:val="af3"/>
    <w:uiPriority w:val="99"/>
    <w:unhideWhenUsed/>
    <w:rsid w:val="00B9493E"/>
    <w:rPr>
      <w:sz w:val="20"/>
      <w:szCs w:val="20"/>
    </w:rPr>
  </w:style>
  <w:style w:type="character" w:customStyle="1" w:styleId="af3">
    <w:name w:val="批注文字 字符"/>
    <w:basedOn w:val="a0"/>
    <w:link w:val="af2"/>
    <w:uiPriority w:val="99"/>
    <w:rsid w:val="00B9493E"/>
    <w:rPr>
      <w:sz w:val="20"/>
      <w:szCs w:val="20"/>
    </w:rPr>
  </w:style>
  <w:style w:type="paragraph" w:styleId="af4">
    <w:name w:val="annotation subject"/>
    <w:basedOn w:val="af2"/>
    <w:next w:val="af2"/>
    <w:link w:val="af5"/>
    <w:uiPriority w:val="99"/>
    <w:semiHidden/>
    <w:unhideWhenUsed/>
    <w:rsid w:val="00B9493E"/>
    <w:rPr>
      <w:b/>
      <w:bCs/>
    </w:rPr>
  </w:style>
  <w:style w:type="character" w:customStyle="1" w:styleId="af5">
    <w:name w:val="批注主题 字符"/>
    <w:basedOn w:val="af3"/>
    <w:link w:val="af4"/>
    <w:uiPriority w:val="99"/>
    <w:semiHidden/>
    <w:rsid w:val="00B9493E"/>
    <w:rPr>
      <w:b/>
      <w:bCs/>
      <w:sz w:val="20"/>
      <w:szCs w:val="20"/>
    </w:rPr>
  </w:style>
  <w:style w:type="paragraph" w:styleId="af6">
    <w:name w:val="Balloon Text"/>
    <w:basedOn w:val="a"/>
    <w:link w:val="af7"/>
    <w:uiPriority w:val="99"/>
    <w:semiHidden/>
    <w:unhideWhenUsed/>
    <w:rsid w:val="007902F9"/>
    <w:rPr>
      <w:sz w:val="18"/>
      <w:szCs w:val="18"/>
    </w:rPr>
  </w:style>
  <w:style w:type="character" w:customStyle="1" w:styleId="af7">
    <w:name w:val="批注框文本 字符"/>
    <w:basedOn w:val="a0"/>
    <w:link w:val="af6"/>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C:\Users\panidx\OneDrive%20-%20InterDigital%20Communications,%20Inc\Documents\3GPP%20RAN\TSGR2_125bis\Docs\R2-2403473.zip" TargetMode="Externa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0" Type="http://schemas.openxmlformats.org/officeDocument/2006/relationships/package" Target="embeddings/Microsoft_Visio_Drawing3.vsdx"/><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26BF923A-E8E4-483C-B87A-9D00E27CA8AA}">
  <ds:schemaRefs>
    <ds:schemaRef ds:uri="http://schemas.openxmlformats.org/officeDocument/2006/bibliography"/>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5.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6</TotalTime>
  <Pages>41</Pages>
  <Words>15794</Words>
  <Characters>90027</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0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Xiaomi (Yujian)</cp:lastModifiedBy>
  <cp:revision>122</cp:revision>
  <dcterms:created xsi:type="dcterms:W3CDTF">2024-04-28T09:56:00Z</dcterms:created>
  <dcterms:modified xsi:type="dcterms:W3CDTF">2024-04-29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